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9C349C" w:rsidRDefault="009C349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C349C" w:rsidRPr="007C00DE" w:rsidRDefault="009C349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C349C" w:rsidRPr="007C00DE" w:rsidRDefault="009C349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C349C" w:rsidRPr="007C00DE" w:rsidRDefault="009C349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C349C" w:rsidRPr="007C00DE" w:rsidRDefault="009C349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9C349C" w:rsidRDefault="009C349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C349C" w:rsidRDefault="009C349C" w:rsidP="0001772F">
                              <w:pPr>
                                <w:rPr>
                                  <w:rFonts w:ascii="Courier New" w:hAnsi="Courier New" w:cs="Courier New"/>
                                  <w:color w:val="000000"/>
                                  <w:sz w:val="34"/>
                                  <w:szCs w:val="34"/>
                                </w:rPr>
                              </w:pPr>
                            </w:p>
                            <w:p w14:paraId="2CA04245" w14:textId="77777777" w:rsidR="009C349C" w:rsidRPr="00864C00" w:rsidRDefault="009C349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9C349C" w:rsidRPr="00864C00" w:rsidRDefault="009C349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9C349C" w:rsidRPr="00864C00" w:rsidRDefault="009C349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9C349C" w:rsidRPr="00864C00" w:rsidRDefault="009C349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9C349C" w:rsidRPr="00864C00" w:rsidRDefault="009C349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9C349C" w:rsidRPr="00864C00" w:rsidRDefault="009C349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9C349C" w:rsidRDefault="009C349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9C349C" w:rsidRDefault="009C349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C349C" w:rsidRPr="007C00DE" w:rsidRDefault="009C349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C349C" w:rsidRPr="007C00DE" w:rsidRDefault="009C349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C349C" w:rsidRPr="007C00DE" w:rsidRDefault="009C349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C349C" w:rsidRPr="007C00DE" w:rsidRDefault="009C349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9C349C" w:rsidRDefault="009C349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C349C" w:rsidRDefault="009C349C" w:rsidP="0001772F">
                        <w:pPr>
                          <w:rPr>
                            <w:rFonts w:ascii="Courier New" w:hAnsi="Courier New" w:cs="Courier New"/>
                            <w:color w:val="000000"/>
                            <w:sz w:val="34"/>
                            <w:szCs w:val="34"/>
                          </w:rPr>
                        </w:pPr>
                      </w:p>
                      <w:p w14:paraId="2CA04245" w14:textId="77777777" w:rsidR="009C349C" w:rsidRPr="00864C00" w:rsidRDefault="009C349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9C349C" w:rsidRPr="00864C00" w:rsidRDefault="009C349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9C349C" w:rsidRPr="00864C00" w:rsidRDefault="009C349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9C349C" w:rsidRPr="00864C00" w:rsidRDefault="009C349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9C349C" w:rsidRPr="00864C00" w:rsidRDefault="009C349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9C349C" w:rsidRPr="00864C00" w:rsidRDefault="009C349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9C349C" w:rsidRDefault="009C349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376174"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66B569E" w14:textId="15DAABEA" w:rsidR="00671D6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376174" w:history="1">
            <w:r w:rsidR="00671D6C" w:rsidRPr="005F2E9A">
              <w:rPr>
                <w:rStyle w:val="Hyperlink"/>
                <w:noProof/>
              </w:rPr>
              <w:t>Table of Contents</w:t>
            </w:r>
            <w:r w:rsidR="00671D6C">
              <w:rPr>
                <w:noProof/>
                <w:webHidden/>
              </w:rPr>
              <w:tab/>
            </w:r>
            <w:r w:rsidR="00671D6C">
              <w:rPr>
                <w:noProof/>
                <w:webHidden/>
              </w:rPr>
              <w:fldChar w:fldCharType="begin"/>
            </w:r>
            <w:r w:rsidR="00671D6C">
              <w:rPr>
                <w:noProof/>
                <w:webHidden/>
              </w:rPr>
              <w:instrText xml:space="preserve"> PAGEREF _Toc529376174 \h </w:instrText>
            </w:r>
            <w:r w:rsidR="00671D6C">
              <w:rPr>
                <w:noProof/>
                <w:webHidden/>
              </w:rPr>
            </w:r>
            <w:r w:rsidR="00671D6C">
              <w:rPr>
                <w:noProof/>
                <w:webHidden/>
              </w:rPr>
              <w:fldChar w:fldCharType="separate"/>
            </w:r>
            <w:r w:rsidR="00671D6C">
              <w:rPr>
                <w:noProof/>
                <w:webHidden/>
              </w:rPr>
              <w:t>2</w:t>
            </w:r>
            <w:r w:rsidR="00671D6C">
              <w:rPr>
                <w:noProof/>
                <w:webHidden/>
              </w:rPr>
              <w:fldChar w:fldCharType="end"/>
            </w:r>
          </w:hyperlink>
        </w:p>
        <w:p w14:paraId="7EE6C5C2" w14:textId="20C04D36" w:rsidR="00671D6C" w:rsidRDefault="009C349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75" w:history="1">
            <w:r w:rsidR="00671D6C" w:rsidRPr="005F2E9A">
              <w:rPr>
                <w:rStyle w:val="Hyperlink"/>
                <w:noProof/>
                <w14:scene3d>
                  <w14:camera w14:prst="orthographicFront"/>
                  <w14:lightRig w14:rig="threePt" w14:dir="t">
                    <w14:rot w14:lat="0" w14:lon="0" w14:rev="0"/>
                  </w14:lightRig>
                </w14:scene3d>
              </w:rPr>
              <w:t>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Acknowledgments</w:t>
            </w:r>
            <w:r w:rsidR="00671D6C">
              <w:rPr>
                <w:noProof/>
                <w:webHidden/>
              </w:rPr>
              <w:tab/>
            </w:r>
            <w:r w:rsidR="00671D6C">
              <w:rPr>
                <w:noProof/>
                <w:webHidden/>
              </w:rPr>
              <w:fldChar w:fldCharType="begin"/>
            </w:r>
            <w:r w:rsidR="00671D6C">
              <w:rPr>
                <w:noProof/>
                <w:webHidden/>
              </w:rPr>
              <w:instrText xml:space="preserve"> PAGEREF _Toc529376175 \h </w:instrText>
            </w:r>
            <w:r w:rsidR="00671D6C">
              <w:rPr>
                <w:noProof/>
                <w:webHidden/>
              </w:rPr>
            </w:r>
            <w:r w:rsidR="00671D6C">
              <w:rPr>
                <w:noProof/>
                <w:webHidden/>
              </w:rPr>
              <w:fldChar w:fldCharType="separate"/>
            </w:r>
            <w:r w:rsidR="00671D6C">
              <w:rPr>
                <w:noProof/>
                <w:webHidden/>
              </w:rPr>
              <w:t>5</w:t>
            </w:r>
            <w:r w:rsidR="00671D6C">
              <w:rPr>
                <w:noProof/>
                <w:webHidden/>
              </w:rPr>
              <w:fldChar w:fldCharType="end"/>
            </w:r>
          </w:hyperlink>
        </w:p>
        <w:p w14:paraId="763DA5EC" w14:textId="20299127" w:rsidR="00671D6C" w:rsidRDefault="009C349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376176" w:history="1">
            <w:r w:rsidR="00671D6C" w:rsidRPr="005F2E9A">
              <w:rPr>
                <w:rStyle w:val="Hyperlink"/>
                <w:noProof/>
              </w:rPr>
              <w:t>II. Problem Definition</w:t>
            </w:r>
            <w:r w:rsidR="00671D6C">
              <w:rPr>
                <w:noProof/>
                <w:webHidden/>
              </w:rPr>
              <w:tab/>
            </w:r>
            <w:r w:rsidR="00671D6C">
              <w:rPr>
                <w:noProof/>
                <w:webHidden/>
              </w:rPr>
              <w:fldChar w:fldCharType="begin"/>
            </w:r>
            <w:r w:rsidR="00671D6C">
              <w:rPr>
                <w:noProof/>
                <w:webHidden/>
              </w:rPr>
              <w:instrText xml:space="preserve"> PAGEREF _Toc529376176 \h </w:instrText>
            </w:r>
            <w:r w:rsidR="00671D6C">
              <w:rPr>
                <w:noProof/>
                <w:webHidden/>
              </w:rPr>
            </w:r>
            <w:r w:rsidR="00671D6C">
              <w:rPr>
                <w:noProof/>
                <w:webHidden/>
              </w:rPr>
              <w:fldChar w:fldCharType="separate"/>
            </w:r>
            <w:r w:rsidR="00671D6C">
              <w:rPr>
                <w:noProof/>
                <w:webHidden/>
              </w:rPr>
              <w:t>6</w:t>
            </w:r>
            <w:r w:rsidR="00671D6C">
              <w:rPr>
                <w:noProof/>
                <w:webHidden/>
              </w:rPr>
              <w:fldChar w:fldCharType="end"/>
            </w:r>
          </w:hyperlink>
        </w:p>
        <w:p w14:paraId="36135814" w14:textId="6203DCB4"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7" w:history="1">
            <w:r w:rsidR="00671D6C" w:rsidRPr="005F2E9A">
              <w:rPr>
                <w:rStyle w:val="Hyperlink"/>
                <w:noProof/>
              </w:rPr>
              <w:t>1. Introduction</w:t>
            </w:r>
            <w:r w:rsidR="00671D6C">
              <w:rPr>
                <w:noProof/>
                <w:webHidden/>
              </w:rPr>
              <w:tab/>
            </w:r>
            <w:r w:rsidR="00671D6C">
              <w:rPr>
                <w:noProof/>
                <w:webHidden/>
              </w:rPr>
              <w:fldChar w:fldCharType="begin"/>
            </w:r>
            <w:r w:rsidR="00671D6C">
              <w:rPr>
                <w:noProof/>
                <w:webHidden/>
              </w:rPr>
              <w:instrText xml:space="preserve"> PAGEREF _Toc529376177 \h </w:instrText>
            </w:r>
            <w:r w:rsidR="00671D6C">
              <w:rPr>
                <w:noProof/>
                <w:webHidden/>
              </w:rPr>
            </w:r>
            <w:r w:rsidR="00671D6C">
              <w:rPr>
                <w:noProof/>
                <w:webHidden/>
              </w:rPr>
              <w:fldChar w:fldCharType="separate"/>
            </w:r>
            <w:r w:rsidR="00671D6C">
              <w:rPr>
                <w:noProof/>
                <w:webHidden/>
              </w:rPr>
              <w:t>6</w:t>
            </w:r>
            <w:r w:rsidR="00671D6C">
              <w:rPr>
                <w:noProof/>
                <w:webHidden/>
              </w:rPr>
              <w:fldChar w:fldCharType="end"/>
            </w:r>
          </w:hyperlink>
        </w:p>
        <w:p w14:paraId="1F26CF29" w14:textId="4145285B"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8" w:history="1">
            <w:r w:rsidR="00671D6C" w:rsidRPr="005F2E9A">
              <w:rPr>
                <w:rStyle w:val="Hyperlink"/>
                <w:noProof/>
              </w:rPr>
              <w:t>2. Existing Scenario</w:t>
            </w:r>
            <w:r w:rsidR="00671D6C">
              <w:rPr>
                <w:noProof/>
                <w:webHidden/>
              </w:rPr>
              <w:tab/>
            </w:r>
            <w:r w:rsidR="00671D6C">
              <w:rPr>
                <w:noProof/>
                <w:webHidden/>
              </w:rPr>
              <w:fldChar w:fldCharType="begin"/>
            </w:r>
            <w:r w:rsidR="00671D6C">
              <w:rPr>
                <w:noProof/>
                <w:webHidden/>
              </w:rPr>
              <w:instrText xml:space="preserve"> PAGEREF _Toc529376178 \h </w:instrText>
            </w:r>
            <w:r w:rsidR="00671D6C">
              <w:rPr>
                <w:noProof/>
                <w:webHidden/>
              </w:rPr>
            </w:r>
            <w:r w:rsidR="00671D6C">
              <w:rPr>
                <w:noProof/>
                <w:webHidden/>
              </w:rPr>
              <w:fldChar w:fldCharType="separate"/>
            </w:r>
            <w:r w:rsidR="00671D6C">
              <w:rPr>
                <w:noProof/>
                <w:webHidden/>
              </w:rPr>
              <w:t>6</w:t>
            </w:r>
            <w:r w:rsidR="00671D6C">
              <w:rPr>
                <w:noProof/>
                <w:webHidden/>
              </w:rPr>
              <w:fldChar w:fldCharType="end"/>
            </w:r>
          </w:hyperlink>
        </w:p>
        <w:p w14:paraId="2EE60DD8" w14:textId="5209D539"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9" w:history="1">
            <w:r w:rsidR="00671D6C" w:rsidRPr="005F2E9A">
              <w:rPr>
                <w:rStyle w:val="Hyperlink"/>
                <w:noProof/>
              </w:rPr>
              <w:t>3. Requirement Specification</w:t>
            </w:r>
            <w:r w:rsidR="00671D6C">
              <w:rPr>
                <w:noProof/>
                <w:webHidden/>
              </w:rPr>
              <w:tab/>
            </w:r>
            <w:r w:rsidR="00671D6C">
              <w:rPr>
                <w:noProof/>
                <w:webHidden/>
              </w:rPr>
              <w:fldChar w:fldCharType="begin"/>
            </w:r>
            <w:r w:rsidR="00671D6C">
              <w:rPr>
                <w:noProof/>
                <w:webHidden/>
              </w:rPr>
              <w:instrText xml:space="preserve"> PAGEREF _Toc529376179 \h </w:instrText>
            </w:r>
            <w:r w:rsidR="00671D6C">
              <w:rPr>
                <w:noProof/>
                <w:webHidden/>
              </w:rPr>
            </w:r>
            <w:r w:rsidR="00671D6C">
              <w:rPr>
                <w:noProof/>
                <w:webHidden/>
              </w:rPr>
              <w:fldChar w:fldCharType="separate"/>
            </w:r>
            <w:r w:rsidR="00671D6C">
              <w:rPr>
                <w:noProof/>
                <w:webHidden/>
              </w:rPr>
              <w:t>7</w:t>
            </w:r>
            <w:r w:rsidR="00671D6C">
              <w:rPr>
                <w:noProof/>
                <w:webHidden/>
              </w:rPr>
              <w:fldChar w:fldCharType="end"/>
            </w:r>
          </w:hyperlink>
        </w:p>
        <w:p w14:paraId="4AADE8EA" w14:textId="31836BDE" w:rsidR="00671D6C" w:rsidRDefault="009C349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0" w:history="1">
            <w:r w:rsidR="00671D6C" w:rsidRPr="005F2E9A">
              <w:rPr>
                <w:rStyle w:val="Hyperlink"/>
                <w:noProof/>
              </w:rPr>
              <w:t>1.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Administrator</w:t>
            </w:r>
            <w:r w:rsidR="00671D6C">
              <w:rPr>
                <w:noProof/>
                <w:webHidden/>
              </w:rPr>
              <w:tab/>
            </w:r>
            <w:r w:rsidR="00671D6C">
              <w:rPr>
                <w:noProof/>
                <w:webHidden/>
              </w:rPr>
              <w:fldChar w:fldCharType="begin"/>
            </w:r>
            <w:r w:rsidR="00671D6C">
              <w:rPr>
                <w:noProof/>
                <w:webHidden/>
              </w:rPr>
              <w:instrText xml:space="preserve"> PAGEREF _Toc529376180 \h </w:instrText>
            </w:r>
            <w:r w:rsidR="00671D6C">
              <w:rPr>
                <w:noProof/>
                <w:webHidden/>
              </w:rPr>
            </w:r>
            <w:r w:rsidR="00671D6C">
              <w:rPr>
                <w:noProof/>
                <w:webHidden/>
              </w:rPr>
              <w:fldChar w:fldCharType="separate"/>
            </w:r>
            <w:r w:rsidR="00671D6C">
              <w:rPr>
                <w:noProof/>
                <w:webHidden/>
              </w:rPr>
              <w:t>7</w:t>
            </w:r>
            <w:r w:rsidR="00671D6C">
              <w:rPr>
                <w:noProof/>
                <w:webHidden/>
              </w:rPr>
              <w:fldChar w:fldCharType="end"/>
            </w:r>
          </w:hyperlink>
        </w:p>
        <w:p w14:paraId="0CCD43DC" w14:textId="374B2A8B" w:rsidR="00671D6C" w:rsidRDefault="009C349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1" w:history="1">
            <w:r w:rsidR="00671D6C" w:rsidRPr="005F2E9A">
              <w:rPr>
                <w:rStyle w:val="Hyperlink"/>
                <w:noProof/>
              </w:rPr>
              <w:t>1.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Facility Heads (Staffs)</w:t>
            </w:r>
            <w:r w:rsidR="00671D6C">
              <w:rPr>
                <w:noProof/>
                <w:webHidden/>
              </w:rPr>
              <w:tab/>
            </w:r>
            <w:r w:rsidR="00671D6C">
              <w:rPr>
                <w:noProof/>
                <w:webHidden/>
              </w:rPr>
              <w:fldChar w:fldCharType="begin"/>
            </w:r>
            <w:r w:rsidR="00671D6C">
              <w:rPr>
                <w:noProof/>
                <w:webHidden/>
              </w:rPr>
              <w:instrText xml:space="preserve"> PAGEREF _Toc529376181 \h </w:instrText>
            </w:r>
            <w:r w:rsidR="00671D6C">
              <w:rPr>
                <w:noProof/>
                <w:webHidden/>
              </w:rPr>
            </w:r>
            <w:r w:rsidR="00671D6C">
              <w:rPr>
                <w:noProof/>
                <w:webHidden/>
              </w:rPr>
              <w:fldChar w:fldCharType="separate"/>
            </w:r>
            <w:r w:rsidR="00671D6C">
              <w:rPr>
                <w:noProof/>
                <w:webHidden/>
              </w:rPr>
              <w:t>7</w:t>
            </w:r>
            <w:r w:rsidR="00671D6C">
              <w:rPr>
                <w:noProof/>
                <w:webHidden/>
              </w:rPr>
              <w:fldChar w:fldCharType="end"/>
            </w:r>
          </w:hyperlink>
        </w:p>
        <w:p w14:paraId="39B10326" w14:textId="0DEF57FE" w:rsidR="00671D6C" w:rsidRDefault="009C349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2" w:history="1">
            <w:r w:rsidR="00671D6C" w:rsidRPr="005F2E9A">
              <w:rPr>
                <w:rStyle w:val="Hyperlink"/>
                <w:noProof/>
              </w:rPr>
              <w:t>1.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Assignees (Staffs)</w:t>
            </w:r>
            <w:r w:rsidR="00671D6C">
              <w:rPr>
                <w:noProof/>
                <w:webHidden/>
              </w:rPr>
              <w:tab/>
            </w:r>
            <w:r w:rsidR="00671D6C">
              <w:rPr>
                <w:noProof/>
                <w:webHidden/>
              </w:rPr>
              <w:fldChar w:fldCharType="begin"/>
            </w:r>
            <w:r w:rsidR="00671D6C">
              <w:rPr>
                <w:noProof/>
                <w:webHidden/>
              </w:rPr>
              <w:instrText xml:space="preserve"> PAGEREF _Toc529376182 \h </w:instrText>
            </w:r>
            <w:r w:rsidR="00671D6C">
              <w:rPr>
                <w:noProof/>
                <w:webHidden/>
              </w:rPr>
            </w:r>
            <w:r w:rsidR="00671D6C">
              <w:rPr>
                <w:noProof/>
                <w:webHidden/>
              </w:rPr>
              <w:fldChar w:fldCharType="separate"/>
            </w:r>
            <w:r w:rsidR="00671D6C">
              <w:rPr>
                <w:noProof/>
                <w:webHidden/>
              </w:rPr>
              <w:t>7</w:t>
            </w:r>
            <w:r w:rsidR="00671D6C">
              <w:rPr>
                <w:noProof/>
                <w:webHidden/>
              </w:rPr>
              <w:fldChar w:fldCharType="end"/>
            </w:r>
          </w:hyperlink>
        </w:p>
        <w:p w14:paraId="56D2936F" w14:textId="2509E1F7" w:rsidR="00671D6C" w:rsidRDefault="009C349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3" w:history="1">
            <w:r w:rsidR="00671D6C" w:rsidRPr="005F2E9A">
              <w:rPr>
                <w:rStyle w:val="Hyperlink"/>
                <w:noProof/>
              </w:rPr>
              <w:t>1.4.</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End-user</w:t>
            </w:r>
            <w:r w:rsidR="00671D6C">
              <w:rPr>
                <w:noProof/>
                <w:webHidden/>
              </w:rPr>
              <w:tab/>
            </w:r>
            <w:r w:rsidR="00671D6C">
              <w:rPr>
                <w:noProof/>
                <w:webHidden/>
              </w:rPr>
              <w:fldChar w:fldCharType="begin"/>
            </w:r>
            <w:r w:rsidR="00671D6C">
              <w:rPr>
                <w:noProof/>
                <w:webHidden/>
              </w:rPr>
              <w:instrText xml:space="preserve"> PAGEREF _Toc529376183 \h </w:instrText>
            </w:r>
            <w:r w:rsidR="00671D6C">
              <w:rPr>
                <w:noProof/>
                <w:webHidden/>
              </w:rPr>
            </w:r>
            <w:r w:rsidR="00671D6C">
              <w:rPr>
                <w:noProof/>
                <w:webHidden/>
              </w:rPr>
              <w:fldChar w:fldCharType="separate"/>
            </w:r>
            <w:r w:rsidR="00671D6C">
              <w:rPr>
                <w:noProof/>
                <w:webHidden/>
              </w:rPr>
              <w:t>8</w:t>
            </w:r>
            <w:r w:rsidR="00671D6C">
              <w:rPr>
                <w:noProof/>
                <w:webHidden/>
              </w:rPr>
              <w:fldChar w:fldCharType="end"/>
            </w:r>
          </w:hyperlink>
        </w:p>
        <w:p w14:paraId="676EDFDD" w14:textId="1AF09665"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84" w:history="1">
            <w:r w:rsidR="00671D6C" w:rsidRPr="005F2E9A">
              <w:rPr>
                <w:rStyle w:val="Hyperlink"/>
                <w:noProof/>
              </w:rPr>
              <w:t>4. Hardware / Software Requirements</w:t>
            </w:r>
            <w:r w:rsidR="00671D6C">
              <w:rPr>
                <w:noProof/>
                <w:webHidden/>
              </w:rPr>
              <w:tab/>
            </w:r>
            <w:r w:rsidR="00671D6C">
              <w:rPr>
                <w:noProof/>
                <w:webHidden/>
              </w:rPr>
              <w:fldChar w:fldCharType="begin"/>
            </w:r>
            <w:r w:rsidR="00671D6C">
              <w:rPr>
                <w:noProof/>
                <w:webHidden/>
              </w:rPr>
              <w:instrText xml:space="preserve"> PAGEREF _Toc529376184 \h </w:instrText>
            </w:r>
            <w:r w:rsidR="00671D6C">
              <w:rPr>
                <w:noProof/>
                <w:webHidden/>
              </w:rPr>
            </w:r>
            <w:r w:rsidR="00671D6C">
              <w:rPr>
                <w:noProof/>
                <w:webHidden/>
              </w:rPr>
              <w:fldChar w:fldCharType="separate"/>
            </w:r>
            <w:r w:rsidR="00671D6C">
              <w:rPr>
                <w:noProof/>
                <w:webHidden/>
              </w:rPr>
              <w:t>8</w:t>
            </w:r>
            <w:r w:rsidR="00671D6C">
              <w:rPr>
                <w:noProof/>
                <w:webHidden/>
              </w:rPr>
              <w:fldChar w:fldCharType="end"/>
            </w:r>
          </w:hyperlink>
        </w:p>
        <w:p w14:paraId="238F199F" w14:textId="5BCE9518"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5" w:history="1">
            <w:r w:rsidR="00671D6C" w:rsidRPr="005F2E9A">
              <w:rPr>
                <w:rStyle w:val="Hyperlink"/>
                <w:noProof/>
                <w14:scene3d>
                  <w14:camera w14:prst="orthographicFront"/>
                  <w14:lightRig w14:rig="threePt" w14:dir="t">
                    <w14:rot w14:lat="0" w14:lon="0" w14:rev="0"/>
                  </w14:lightRig>
                </w14:scene3d>
              </w:rPr>
              <w:t>II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Task sheet review 1</w:t>
            </w:r>
            <w:r w:rsidR="00671D6C">
              <w:rPr>
                <w:noProof/>
                <w:webHidden/>
              </w:rPr>
              <w:tab/>
            </w:r>
            <w:r w:rsidR="00671D6C">
              <w:rPr>
                <w:noProof/>
                <w:webHidden/>
              </w:rPr>
              <w:fldChar w:fldCharType="begin"/>
            </w:r>
            <w:r w:rsidR="00671D6C">
              <w:rPr>
                <w:noProof/>
                <w:webHidden/>
              </w:rPr>
              <w:instrText xml:space="preserve"> PAGEREF _Toc529376185 \h </w:instrText>
            </w:r>
            <w:r w:rsidR="00671D6C">
              <w:rPr>
                <w:noProof/>
                <w:webHidden/>
              </w:rPr>
            </w:r>
            <w:r w:rsidR="00671D6C">
              <w:rPr>
                <w:noProof/>
                <w:webHidden/>
              </w:rPr>
              <w:fldChar w:fldCharType="separate"/>
            </w:r>
            <w:r w:rsidR="00671D6C">
              <w:rPr>
                <w:noProof/>
                <w:webHidden/>
              </w:rPr>
              <w:t>9</w:t>
            </w:r>
            <w:r w:rsidR="00671D6C">
              <w:rPr>
                <w:noProof/>
                <w:webHidden/>
              </w:rPr>
              <w:fldChar w:fldCharType="end"/>
            </w:r>
          </w:hyperlink>
        </w:p>
        <w:p w14:paraId="43D6B7A9" w14:textId="7DEE58A7" w:rsidR="00671D6C" w:rsidRDefault="009C349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86" w:history="1">
            <w:r w:rsidR="00671D6C" w:rsidRPr="005F2E9A">
              <w:rPr>
                <w:rStyle w:val="Hyperlink"/>
                <w:noProof/>
                <w14:scene3d>
                  <w14:camera w14:prst="orthographicFront"/>
                  <w14:lightRig w14:rig="threePt" w14:dir="t">
                    <w14:rot w14:lat="0" w14:lon="0" w14:rev="0"/>
                  </w14:lightRig>
                </w14:scene3d>
              </w:rPr>
              <w:t>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Architecture &amp; Design of the Project</w:t>
            </w:r>
            <w:r w:rsidR="00671D6C">
              <w:rPr>
                <w:noProof/>
                <w:webHidden/>
              </w:rPr>
              <w:tab/>
            </w:r>
            <w:r w:rsidR="00671D6C">
              <w:rPr>
                <w:noProof/>
                <w:webHidden/>
              </w:rPr>
              <w:fldChar w:fldCharType="begin"/>
            </w:r>
            <w:r w:rsidR="00671D6C">
              <w:rPr>
                <w:noProof/>
                <w:webHidden/>
              </w:rPr>
              <w:instrText xml:space="preserve"> PAGEREF _Toc529376186 \h </w:instrText>
            </w:r>
            <w:r w:rsidR="00671D6C">
              <w:rPr>
                <w:noProof/>
                <w:webHidden/>
              </w:rPr>
            </w:r>
            <w:r w:rsidR="00671D6C">
              <w:rPr>
                <w:noProof/>
                <w:webHidden/>
              </w:rPr>
              <w:fldChar w:fldCharType="separate"/>
            </w:r>
            <w:r w:rsidR="00671D6C">
              <w:rPr>
                <w:noProof/>
                <w:webHidden/>
              </w:rPr>
              <w:t>11</w:t>
            </w:r>
            <w:r w:rsidR="00671D6C">
              <w:rPr>
                <w:noProof/>
                <w:webHidden/>
              </w:rPr>
              <w:fldChar w:fldCharType="end"/>
            </w:r>
          </w:hyperlink>
        </w:p>
        <w:p w14:paraId="1F50B280" w14:textId="5EDAD964"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7" w:history="1">
            <w:r w:rsidR="00671D6C" w:rsidRPr="005F2E9A">
              <w:rPr>
                <w:rStyle w:val="Hyperlink"/>
                <w:noProof/>
                <w14:scene3d>
                  <w14:camera w14:prst="orthographicFront"/>
                  <w14:lightRig w14:rig="threePt" w14:dir="t">
                    <w14:rot w14:lat="0" w14:lon="0" w14:rev="0"/>
                  </w14:lightRig>
                </w14:scene3d>
              </w:rPr>
              <w:t>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Presentation Tier:</w:t>
            </w:r>
            <w:r w:rsidR="00671D6C">
              <w:rPr>
                <w:noProof/>
                <w:webHidden/>
              </w:rPr>
              <w:tab/>
            </w:r>
            <w:r w:rsidR="00671D6C">
              <w:rPr>
                <w:noProof/>
                <w:webHidden/>
              </w:rPr>
              <w:fldChar w:fldCharType="begin"/>
            </w:r>
            <w:r w:rsidR="00671D6C">
              <w:rPr>
                <w:noProof/>
                <w:webHidden/>
              </w:rPr>
              <w:instrText xml:space="preserve"> PAGEREF _Toc529376187 \h </w:instrText>
            </w:r>
            <w:r w:rsidR="00671D6C">
              <w:rPr>
                <w:noProof/>
                <w:webHidden/>
              </w:rPr>
            </w:r>
            <w:r w:rsidR="00671D6C">
              <w:rPr>
                <w:noProof/>
                <w:webHidden/>
              </w:rPr>
              <w:fldChar w:fldCharType="separate"/>
            </w:r>
            <w:r w:rsidR="00671D6C">
              <w:rPr>
                <w:noProof/>
                <w:webHidden/>
              </w:rPr>
              <w:t>12</w:t>
            </w:r>
            <w:r w:rsidR="00671D6C">
              <w:rPr>
                <w:noProof/>
                <w:webHidden/>
              </w:rPr>
              <w:fldChar w:fldCharType="end"/>
            </w:r>
          </w:hyperlink>
        </w:p>
        <w:p w14:paraId="75DCA5C0" w14:textId="446E9321"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8" w:history="1">
            <w:r w:rsidR="00671D6C" w:rsidRPr="005F2E9A">
              <w:rPr>
                <w:rStyle w:val="Hyperlink"/>
                <w:noProof/>
                <w14:scene3d>
                  <w14:camera w14:prst="orthographicFront"/>
                  <w14:lightRig w14:rig="threePt" w14:dir="t">
                    <w14:rot w14:lat="0" w14:lon="0" w14:rev="0"/>
                  </w14:lightRig>
                </w14:scene3d>
              </w:rPr>
              <w:t>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Business Logic Tier:</w:t>
            </w:r>
            <w:r w:rsidR="00671D6C">
              <w:rPr>
                <w:noProof/>
                <w:webHidden/>
              </w:rPr>
              <w:tab/>
            </w:r>
            <w:r w:rsidR="00671D6C">
              <w:rPr>
                <w:noProof/>
                <w:webHidden/>
              </w:rPr>
              <w:fldChar w:fldCharType="begin"/>
            </w:r>
            <w:r w:rsidR="00671D6C">
              <w:rPr>
                <w:noProof/>
                <w:webHidden/>
              </w:rPr>
              <w:instrText xml:space="preserve"> PAGEREF _Toc529376188 \h </w:instrText>
            </w:r>
            <w:r w:rsidR="00671D6C">
              <w:rPr>
                <w:noProof/>
                <w:webHidden/>
              </w:rPr>
            </w:r>
            <w:r w:rsidR="00671D6C">
              <w:rPr>
                <w:noProof/>
                <w:webHidden/>
              </w:rPr>
              <w:fldChar w:fldCharType="separate"/>
            </w:r>
            <w:r w:rsidR="00671D6C">
              <w:rPr>
                <w:noProof/>
                <w:webHidden/>
              </w:rPr>
              <w:t>12</w:t>
            </w:r>
            <w:r w:rsidR="00671D6C">
              <w:rPr>
                <w:noProof/>
                <w:webHidden/>
              </w:rPr>
              <w:fldChar w:fldCharType="end"/>
            </w:r>
          </w:hyperlink>
        </w:p>
        <w:p w14:paraId="2CCF9B01" w14:textId="04DFE5EC"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9" w:history="1">
            <w:r w:rsidR="00671D6C" w:rsidRPr="005F2E9A">
              <w:rPr>
                <w:rStyle w:val="Hyperlink"/>
                <w:noProof/>
                <w14:scene3d>
                  <w14:camera w14:prst="orthographicFront"/>
                  <w14:lightRig w14:rig="threePt" w14:dir="t">
                    <w14:rot w14:lat="0" w14:lon="0" w14:rev="0"/>
                  </w14:lightRig>
                </w14:scene3d>
              </w:rPr>
              <w:t>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Data Access Tier:</w:t>
            </w:r>
            <w:r w:rsidR="00671D6C">
              <w:rPr>
                <w:noProof/>
                <w:webHidden/>
              </w:rPr>
              <w:tab/>
            </w:r>
            <w:r w:rsidR="00671D6C">
              <w:rPr>
                <w:noProof/>
                <w:webHidden/>
              </w:rPr>
              <w:fldChar w:fldCharType="begin"/>
            </w:r>
            <w:r w:rsidR="00671D6C">
              <w:rPr>
                <w:noProof/>
                <w:webHidden/>
              </w:rPr>
              <w:instrText xml:space="preserve"> PAGEREF _Toc529376189 \h </w:instrText>
            </w:r>
            <w:r w:rsidR="00671D6C">
              <w:rPr>
                <w:noProof/>
                <w:webHidden/>
              </w:rPr>
            </w:r>
            <w:r w:rsidR="00671D6C">
              <w:rPr>
                <w:noProof/>
                <w:webHidden/>
              </w:rPr>
              <w:fldChar w:fldCharType="separate"/>
            </w:r>
            <w:r w:rsidR="00671D6C">
              <w:rPr>
                <w:noProof/>
                <w:webHidden/>
              </w:rPr>
              <w:t>12</w:t>
            </w:r>
            <w:r w:rsidR="00671D6C">
              <w:rPr>
                <w:noProof/>
                <w:webHidden/>
              </w:rPr>
              <w:fldChar w:fldCharType="end"/>
            </w:r>
          </w:hyperlink>
        </w:p>
        <w:p w14:paraId="337A50B4" w14:textId="33E64F9E" w:rsidR="00671D6C" w:rsidRDefault="009C349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90" w:history="1">
            <w:r w:rsidR="00671D6C" w:rsidRPr="005F2E9A">
              <w:rPr>
                <w:rStyle w:val="Hyperlink"/>
                <w:noProof/>
                <w14:scene3d>
                  <w14:camera w14:prst="orthographicFront"/>
                  <w14:lightRig w14:rig="threePt" w14:dir="t">
                    <w14:rot w14:lat="0" w14:lon="0" w14:rev="0"/>
                  </w14:lightRig>
                </w14:scene3d>
              </w:rPr>
              <w:t>I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Algorithms - Data Flowchart:</w:t>
            </w:r>
            <w:r w:rsidR="00671D6C">
              <w:rPr>
                <w:noProof/>
                <w:webHidden/>
              </w:rPr>
              <w:tab/>
            </w:r>
            <w:r w:rsidR="00671D6C">
              <w:rPr>
                <w:noProof/>
                <w:webHidden/>
              </w:rPr>
              <w:fldChar w:fldCharType="begin"/>
            </w:r>
            <w:r w:rsidR="00671D6C">
              <w:rPr>
                <w:noProof/>
                <w:webHidden/>
              </w:rPr>
              <w:instrText xml:space="preserve"> PAGEREF _Toc529376190 \h </w:instrText>
            </w:r>
            <w:r w:rsidR="00671D6C">
              <w:rPr>
                <w:noProof/>
                <w:webHidden/>
              </w:rPr>
            </w:r>
            <w:r w:rsidR="00671D6C">
              <w:rPr>
                <w:noProof/>
                <w:webHidden/>
              </w:rPr>
              <w:fldChar w:fldCharType="separate"/>
            </w:r>
            <w:r w:rsidR="00671D6C">
              <w:rPr>
                <w:noProof/>
                <w:webHidden/>
              </w:rPr>
              <w:t>12</w:t>
            </w:r>
            <w:r w:rsidR="00671D6C">
              <w:rPr>
                <w:noProof/>
                <w:webHidden/>
              </w:rPr>
              <w:fldChar w:fldCharType="end"/>
            </w:r>
          </w:hyperlink>
        </w:p>
        <w:p w14:paraId="7676CCF9" w14:textId="32CF8A63"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91" w:history="1">
            <w:r w:rsidR="00671D6C" w:rsidRPr="005F2E9A">
              <w:rPr>
                <w:rStyle w:val="Hyperlink"/>
                <w:noProof/>
              </w:rPr>
              <w:t>Symbol generates:</w:t>
            </w:r>
            <w:r w:rsidR="00671D6C">
              <w:rPr>
                <w:noProof/>
                <w:webHidden/>
              </w:rPr>
              <w:tab/>
            </w:r>
            <w:r w:rsidR="00671D6C">
              <w:rPr>
                <w:noProof/>
                <w:webHidden/>
              </w:rPr>
              <w:fldChar w:fldCharType="begin"/>
            </w:r>
            <w:r w:rsidR="00671D6C">
              <w:rPr>
                <w:noProof/>
                <w:webHidden/>
              </w:rPr>
              <w:instrText xml:space="preserve"> PAGEREF _Toc529376191 \h </w:instrText>
            </w:r>
            <w:r w:rsidR="00671D6C">
              <w:rPr>
                <w:noProof/>
                <w:webHidden/>
              </w:rPr>
            </w:r>
            <w:r w:rsidR="00671D6C">
              <w:rPr>
                <w:noProof/>
                <w:webHidden/>
              </w:rPr>
              <w:fldChar w:fldCharType="separate"/>
            </w:r>
            <w:r w:rsidR="00671D6C">
              <w:rPr>
                <w:noProof/>
                <w:webHidden/>
              </w:rPr>
              <w:t>12</w:t>
            </w:r>
            <w:r w:rsidR="00671D6C">
              <w:rPr>
                <w:noProof/>
                <w:webHidden/>
              </w:rPr>
              <w:fldChar w:fldCharType="end"/>
            </w:r>
          </w:hyperlink>
        </w:p>
        <w:p w14:paraId="46A26684" w14:textId="189EAEF9"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2" w:history="1">
            <w:r w:rsidR="00671D6C" w:rsidRPr="005F2E9A">
              <w:rPr>
                <w:rStyle w:val="Hyperlink"/>
                <w:noProof/>
              </w:rPr>
              <w:t>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ogin process:</w:t>
            </w:r>
            <w:r w:rsidR="00671D6C">
              <w:rPr>
                <w:noProof/>
                <w:webHidden/>
              </w:rPr>
              <w:tab/>
            </w:r>
            <w:r w:rsidR="00671D6C">
              <w:rPr>
                <w:noProof/>
                <w:webHidden/>
              </w:rPr>
              <w:fldChar w:fldCharType="begin"/>
            </w:r>
            <w:r w:rsidR="00671D6C">
              <w:rPr>
                <w:noProof/>
                <w:webHidden/>
              </w:rPr>
              <w:instrText xml:space="preserve"> PAGEREF _Toc529376192 \h </w:instrText>
            </w:r>
            <w:r w:rsidR="00671D6C">
              <w:rPr>
                <w:noProof/>
                <w:webHidden/>
              </w:rPr>
            </w:r>
            <w:r w:rsidR="00671D6C">
              <w:rPr>
                <w:noProof/>
                <w:webHidden/>
              </w:rPr>
              <w:fldChar w:fldCharType="separate"/>
            </w:r>
            <w:r w:rsidR="00671D6C">
              <w:rPr>
                <w:noProof/>
                <w:webHidden/>
              </w:rPr>
              <w:t>13</w:t>
            </w:r>
            <w:r w:rsidR="00671D6C">
              <w:rPr>
                <w:noProof/>
                <w:webHidden/>
              </w:rPr>
              <w:fldChar w:fldCharType="end"/>
            </w:r>
          </w:hyperlink>
        </w:p>
        <w:p w14:paraId="5F43ABBF" w14:textId="6EDF66A9"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3" w:history="1">
            <w:r w:rsidR="00671D6C" w:rsidRPr="005F2E9A">
              <w:rPr>
                <w:rStyle w:val="Hyperlink"/>
                <w:noProof/>
              </w:rPr>
              <w:t>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og out:</w:t>
            </w:r>
            <w:r w:rsidR="00671D6C">
              <w:rPr>
                <w:noProof/>
                <w:webHidden/>
              </w:rPr>
              <w:tab/>
            </w:r>
            <w:r w:rsidR="00671D6C">
              <w:rPr>
                <w:noProof/>
                <w:webHidden/>
              </w:rPr>
              <w:fldChar w:fldCharType="begin"/>
            </w:r>
            <w:r w:rsidR="00671D6C">
              <w:rPr>
                <w:noProof/>
                <w:webHidden/>
              </w:rPr>
              <w:instrText xml:space="preserve"> PAGEREF _Toc529376193 \h </w:instrText>
            </w:r>
            <w:r w:rsidR="00671D6C">
              <w:rPr>
                <w:noProof/>
                <w:webHidden/>
              </w:rPr>
            </w:r>
            <w:r w:rsidR="00671D6C">
              <w:rPr>
                <w:noProof/>
                <w:webHidden/>
              </w:rPr>
              <w:fldChar w:fldCharType="separate"/>
            </w:r>
            <w:r w:rsidR="00671D6C">
              <w:rPr>
                <w:noProof/>
                <w:webHidden/>
              </w:rPr>
              <w:t>14</w:t>
            </w:r>
            <w:r w:rsidR="00671D6C">
              <w:rPr>
                <w:noProof/>
                <w:webHidden/>
              </w:rPr>
              <w:fldChar w:fldCharType="end"/>
            </w:r>
          </w:hyperlink>
        </w:p>
        <w:p w14:paraId="42209767" w14:textId="184B89D0"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4" w:history="1">
            <w:r w:rsidR="00671D6C" w:rsidRPr="005F2E9A">
              <w:rPr>
                <w:rStyle w:val="Hyperlink"/>
                <w:noProof/>
              </w:rPr>
              <w:t>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reate new user (Admin only):</w:t>
            </w:r>
            <w:r w:rsidR="00671D6C">
              <w:rPr>
                <w:noProof/>
                <w:webHidden/>
              </w:rPr>
              <w:tab/>
            </w:r>
            <w:r w:rsidR="00671D6C">
              <w:rPr>
                <w:noProof/>
                <w:webHidden/>
              </w:rPr>
              <w:fldChar w:fldCharType="begin"/>
            </w:r>
            <w:r w:rsidR="00671D6C">
              <w:rPr>
                <w:noProof/>
                <w:webHidden/>
              </w:rPr>
              <w:instrText xml:space="preserve"> PAGEREF _Toc529376194 \h </w:instrText>
            </w:r>
            <w:r w:rsidR="00671D6C">
              <w:rPr>
                <w:noProof/>
                <w:webHidden/>
              </w:rPr>
            </w:r>
            <w:r w:rsidR="00671D6C">
              <w:rPr>
                <w:noProof/>
                <w:webHidden/>
              </w:rPr>
              <w:fldChar w:fldCharType="separate"/>
            </w:r>
            <w:r w:rsidR="00671D6C">
              <w:rPr>
                <w:noProof/>
                <w:webHidden/>
              </w:rPr>
              <w:t>15</w:t>
            </w:r>
            <w:r w:rsidR="00671D6C">
              <w:rPr>
                <w:noProof/>
                <w:webHidden/>
              </w:rPr>
              <w:fldChar w:fldCharType="end"/>
            </w:r>
          </w:hyperlink>
        </w:p>
        <w:p w14:paraId="775D1C29" w14:textId="7FE466BC"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5" w:history="1">
            <w:r w:rsidR="00671D6C" w:rsidRPr="005F2E9A">
              <w:rPr>
                <w:rStyle w:val="Hyperlink"/>
                <w:noProof/>
              </w:rPr>
              <w:t>4.</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View list of user account (Admin):</w:t>
            </w:r>
            <w:r w:rsidR="00671D6C">
              <w:rPr>
                <w:noProof/>
                <w:webHidden/>
              </w:rPr>
              <w:tab/>
            </w:r>
            <w:r w:rsidR="00671D6C">
              <w:rPr>
                <w:noProof/>
                <w:webHidden/>
              </w:rPr>
              <w:fldChar w:fldCharType="begin"/>
            </w:r>
            <w:r w:rsidR="00671D6C">
              <w:rPr>
                <w:noProof/>
                <w:webHidden/>
              </w:rPr>
              <w:instrText xml:space="preserve"> PAGEREF _Toc529376195 \h </w:instrText>
            </w:r>
            <w:r w:rsidR="00671D6C">
              <w:rPr>
                <w:noProof/>
                <w:webHidden/>
              </w:rPr>
            </w:r>
            <w:r w:rsidR="00671D6C">
              <w:rPr>
                <w:noProof/>
                <w:webHidden/>
              </w:rPr>
              <w:fldChar w:fldCharType="separate"/>
            </w:r>
            <w:r w:rsidR="00671D6C">
              <w:rPr>
                <w:noProof/>
                <w:webHidden/>
              </w:rPr>
              <w:t>16</w:t>
            </w:r>
            <w:r w:rsidR="00671D6C">
              <w:rPr>
                <w:noProof/>
                <w:webHidden/>
              </w:rPr>
              <w:fldChar w:fldCharType="end"/>
            </w:r>
          </w:hyperlink>
        </w:p>
        <w:p w14:paraId="4A0E579E" w14:textId="2496A873"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6" w:history="1">
            <w:r w:rsidR="00671D6C" w:rsidRPr="005F2E9A">
              <w:rPr>
                <w:rStyle w:val="Hyperlink"/>
                <w:noProof/>
              </w:rPr>
              <w:t>5.</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Search specific user account:</w:t>
            </w:r>
            <w:r w:rsidR="00671D6C">
              <w:rPr>
                <w:noProof/>
                <w:webHidden/>
              </w:rPr>
              <w:tab/>
            </w:r>
            <w:r w:rsidR="00671D6C">
              <w:rPr>
                <w:noProof/>
                <w:webHidden/>
              </w:rPr>
              <w:fldChar w:fldCharType="begin"/>
            </w:r>
            <w:r w:rsidR="00671D6C">
              <w:rPr>
                <w:noProof/>
                <w:webHidden/>
              </w:rPr>
              <w:instrText xml:space="preserve"> PAGEREF _Toc529376196 \h </w:instrText>
            </w:r>
            <w:r w:rsidR="00671D6C">
              <w:rPr>
                <w:noProof/>
                <w:webHidden/>
              </w:rPr>
            </w:r>
            <w:r w:rsidR="00671D6C">
              <w:rPr>
                <w:noProof/>
                <w:webHidden/>
              </w:rPr>
              <w:fldChar w:fldCharType="separate"/>
            </w:r>
            <w:r w:rsidR="00671D6C">
              <w:rPr>
                <w:noProof/>
                <w:webHidden/>
              </w:rPr>
              <w:t>16</w:t>
            </w:r>
            <w:r w:rsidR="00671D6C">
              <w:rPr>
                <w:noProof/>
                <w:webHidden/>
              </w:rPr>
              <w:fldChar w:fldCharType="end"/>
            </w:r>
          </w:hyperlink>
        </w:p>
        <w:p w14:paraId="234412A8" w14:textId="4ADB1E66"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7" w:history="1">
            <w:r w:rsidR="00671D6C" w:rsidRPr="005F2E9A">
              <w:rPr>
                <w:rStyle w:val="Hyperlink"/>
                <w:noProof/>
              </w:rPr>
              <w:t>6.</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View detail, block/unblock &amp; delete user (Admin only):</w:t>
            </w:r>
            <w:r w:rsidR="00671D6C">
              <w:rPr>
                <w:noProof/>
                <w:webHidden/>
              </w:rPr>
              <w:tab/>
            </w:r>
            <w:r w:rsidR="00671D6C">
              <w:rPr>
                <w:noProof/>
                <w:webHidden/>
              </w:rPr>
              <w:fldChar w:fldCharType="begin"/>
            </w:r>
            <w:r w:rsidR="00671D6C">
              <w:rPr>
                <w:noProof/>
                <w:webHidden/>
              </w:rPr>
              <w:instrText xml:space="preserve"> PAGEREF _Toc529376197 \h </w:instrText>
            </w:r>
            <w:r w:rsidR="00671D6C">
              <w:rPr>
                <w:noProof/>
                <w:webHidden/>
              </w:rPr>
            </w:r>
            <w:r w:rsidR="00671D6C">
              <w:rPr>
                <w:noProof/>
                <w:webHidden/>
              </w:rPr>
              <w:fldChar w:fldCharType="separate"/>
            </w:r>
            <w:r w:rsidR="00671D6C">
              <w:rPr>
                <w:noProof/>
                <w:webHidden/>
              </w:rPr>
              <w:t>17</w:t>
            </w:r>
            <w:r w:rsidR="00671D6C">
              <w:rPr>
                <w:noProof/>
                <w:webHidden/>
              </w:rPr>
              <w:fldChar w:fldCharType="end"/>
            </w:r>
          </w:hyperlink>
        </w:p>
        <w:p w14:paraId="058C6ABC" w14:textId="65D994BD"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98" w:history="1">
            <w:r w:rsidR="00671D6C">
              <w:rPr>
                <w:noProof/>
                <w:webHidden/>
              </w:rPr>
              <w:tab/>
            </w:r>
            <w:r w:rsidR="00671D6C">
              <w:rPr>
                <w:noProof/>
                <w:webHidden/>
              </w:rPr>
              <w:fldChar w:fldCharType="begin"/>
            </w:r>
            <w:r w:rsidR="00671D6C">
              <w:rPr>
                <w:noProof/>
                <w:webHidden/>
              </w:rPr>
              <w:instrText xml:space="preserve"> PAGEREF _Toc529376198 \h </w:instrText>
            </w:r>
            <w:r w:rsidR="00671D6C">
              <w:rPr>
                <w:noProof/>
                <w:webHidden/>
              </w:rPr>
            </w:r>
            <w:r w:rsidR="00671D6C">
              <w:rPr>
                <w:noProof/>
                <w:webHidden/>
              </w:rPr>
              <w:fldChar w:fldCharType="separate"/>
            </w:r>
            <w:r w:rsidR="00671D6C">
              <w:rPr>
                <w:noProof/>
                <w:webHidden/>
              </w:rPr>
              <w:t>17</w:t>
            </w:r>
            <w:r w:rsidR="00671D6C">
              <w:rPr>
                <w:noProof/>
                <w:webHidden/>
              </w:rPr>
              <w:fldChar w:fldCharType="end"/>
            </w:r>
          </w:hyperlink>
        </w:p>
        <w:p w14:paraId="76E76E82" w14:textId="14050CC2" w:rsidR="00671D6C" w:rsidRDefault="009C349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376199" w:history="1">
            <w:r w:rsidR="00671D6C">
              <w:rPr>
                <w:noProof/>
                <w:webHidden/>
              </w:rPr>
              <w:tab/>
            </w:r>
            <w:r w:rsidR="00671D6C">
              <w:rPr>
                <w:noProof/>
                <w:webHidden/>
              </w:rPr>
              <w:fldChar w:fldCharType="begin"/>
            </w:r>
            <w:r w:rsidR="00671D6C">
              <w:rPr>
                <w:noProof/>
                <w:webHidden/>
              </w:rPr>
              <w:instrText xml:space="preserve"> PAGEREF _Toc529376199 \h </w:instrText>
            </w:r>
            <w:r w:rsidR="00671D6C">
              <w:rPr>
                <w:noProof/>
                <w:webHidden/>
              </w:rPr>
            </w:r>
            <w:r w:rsidR="00671D6C">
              <w:rPr>
                <w:noProof/>
                <w:webHidden/>
              </w:rPr>
              <w:fldChar w:fldCharType="separate"/>
            </w:r>
            <w:r w:rsidR="00671D6C">
              <w:rPr>
                <w:noProof/>
                <w:webHidden/>
              </w:rPr>
              <w:t>17</w:t>
            </w:r>
            <w:r w:rsidR="00671D6C">
              <w:rPr>
                <w:noProof/>
                <w:webHidden/>
              </w:rPr>
              <w:fldChar w:fldCharType="end"/>
            </w:r>
          </w:hyperlink>
        </w:p>
        <w:p w14:paraId="2787649E" w14:textId="7BDD98D8"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0" w:history="1">
            <w:r w:rsidR="00671D6C" w:rsidRPr="005F2E9A">
              <w:rPr>
                <w:rStyle w:val="Hyperlink"/>
                <w:noProof/>
              </w:rPr>
              <w:t>7.</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Reset to default password for specific user (Admin only):</w:t>
            </w:r>
            <w:r w:rsidR="00671D6C">
              <w:rPr>
                <w:noProof/>
                <w:webHidden/>
              </w:rPr>
              <w:tab/>
            </w:r>
            <w:r w:rsidR="00671D6C">
              <w:rPr>
                <w:noProof/>
                <w:webHidden/>
              </w:rPr>
              <w:fldChar w:fldCharType="begin"/>
            </w:r>
            <w:r w:rsidR="00671D6C">
              <w:rPr>
                <w:noProof/>
                <w:webHidden/>
              </w:rPr>
              <w:instrText xml:space="preserve"> PAGEREF _Toc529376200 \h </w:instrText>
            </w:r>
            <w:r w:rsidR="00671D6C">
              <w:rPr>
                <w:noProof/>
                <w:webHidden/>
              </w:rPr>
            </w:r>
            <w:r w:rsidR="00671D6C">
              <w:rPr>
                <w:noProof/>
                <w:webHidden/>
              </w:rPr>
              <w:fldChar w:fldCharType="separate"/>
            </w:r>
            <w:r w:rsidR="00671D6C">
              <w:rPr>
                <w:noProof/>
                <w:webHidden/>
              </w:rPr>
              <w:t>18</w:t>
            </w:r>
            <w:r w:rsidR="00671D6C">
              <w:rPr>
                <w:noProof/>
                <w:webHidden/>
              </w:rPr>
              <w:fldChar w:fldCharType="end"/>
            </w:r>
          </w:hyperlink>
        </w:p>
        <w:p w14:paraId="102BD0C0" w14:textId="03DE2EBA"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01" w:history="1">
            <w:r w:rsidR="00671D6C">
              <w:rPr>
                <w:noProof/>
                <w:webHidden/>
              </w:rPr>
              <w:tab/>
            </w:r>
            <w:r w:rsidR="00671D6C">
              <w:rPr>
                <w:noProof/>
                <w:webHidden/>
              </w:rPr>
              <w:fldChar w:fldCharType="begin"/>
            </w:r>
            <w:r w:rsidR="00671D6C">
              <w:rPr>
                <w:noProof/>
                <w:webHidden/>
              </w:rPr>
              <w:instrText xml:space="preserve"> PAGEREF _Toc529376201 \h </w:instrText>
            </w:r>
            <w:r w:rsidR="00671D6C">
              <w:rPr>
                <w:noProof/>
                <w:webHidden/>
              </w:rPr>
            </w:r>
            <w:r w:rsidR="00671D6C">
              <w:rPr>
                <w:noProof/>
                <w:webHidden/>
              </w:rPr>
              <w:fldChar w:fldCharType="separate"/>
            </w:r>
            <w:r w:rsidR="00671D6C">
              <w:rPr>
                <w:noProof/>
                <w:webHidden/>
              </w:rPr>
              <w:t>18</w:t>
            </w:r>
            <w:r w:rsidR="00671D6C">
              <w:rPr>
                <w:noProof/>
                <w:webHidden/>
              </w:rPr>
              <w:fldChar w:fldCharType="end"/>
            </w:r>
          </w:hyperlink>
        </w:p>
        <w:p w14:paraId="7BF416EF" w14:textId="39A61A02"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2" w:history="1">
            <w:r w:rsidR="00671D6C" w:rsidRPr="005F2E9A">
              <w:rPr>
                <w:rStyle w:val="Hyperlink"/>
                <w:noProof/>
              </w:rPr>
              <w:t>8.</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reate new facility (Facilities head):</w:t>
            </w:r>
            <w:r w:rsidR="00671D6C">
              <w:rPr>
                <w:noProof/>
                <w:webHidden/>
              </w:rPr>
              <w:tab/>
            </w:r>
            <w:r w:rsidR="00671D6C">
              <w:rPr>
                <w:noProof/>
                <w:webHidden/>
              </w:rPr>
              <w:fldChar w:fldCharType="begin"/>
            </w:r>
            <w:r w:rsidR="00671D6C">
              <w:rPr>
                <w:noProof/>
                <w:webHidden/>
              </w:rPr>
              <w:instrText xml:space="preserve"> PAGEREF _Toc529376202 \h </w:instrText>
            </w:r>
            <w:r w:rsidR="00671D6C">
              <w:rPr>
                <w:noProof/>
                <w:webHidden/>
              </w:rPr>
            </w:r>
            <w:r w:rsidR="00671D6C">
              <w:rPr>
                <w:noProof/>
                <w:webHidden/>
              </w:rPr>
              <w:fldChar w:fldCharType="separate"/>
            </w:r>
            <w:r w:rsidR="00671D6C">
              <w:rPr>
                <w:noProof/>
                <w:webHidden/>
              </w:rPr>
              <w:t>19</w:t>
            </w:r>
            <w:r w:rsidR="00671D6C">
              <w:rPr>
                <w:noProof/>
                <w:webHidden/>
              </w:rPr>
              <w:fldChar w:fldCharType="end"/>
            </w:r>
          </w:hyperlink>
        </w:p>
        <w:p w14:paraId="5E20D013" w14:textId="36DF3B12"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3" w:history="1">
            <w:r w:rsidR="00671D6C" w:rsidRPr="005F2E9A">
              <w:rPr>
                <w:rStyle w:val="Hyperlink"/>
                <w:noProof/>
              </w:rPr>
              <w:t>9.</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Block/unblock &amp; delete facility (Facilities head):</w:t>
            </w:r>
            <w:r w:rsidR="00671D6C">
              <w:rPr>
                <w:noProof/>
                <w:webHidden/>
              </w:rPr>
              <w:tab/>
            </w:r>
            <w:r w:rsidR="00671D6C">
              <w:rPr>
                <w:noProof/>
                <w:webHidden/>
              </w:rPr>
              <w:fldChar w:fldCharType="begin"/>
            </w:r>
            <w:r w:rsidR="00671D6C">
              <w:rPr>
                <w:noProof/>
                <w:webHidden/>
              </w:rPr>
              <w:instrText xml:space="preserve"> PAGEREF _Toc529376203 \h </w:instrText>
            </w:r>
            <w:r w:rsidR="00671D6C">
              <w:rPr>
                <w:noProof/>
                <w:webHidden/>
              </w:rPr>
            </w:r>
            <w:r w:rsidR="00671D6C">
              <w:rPr>
                <w:noProof/>
                <w:webHidden/>
              </w:rPr>
              <w:fldChar w:fldCharType="separate"/>
            </w:r>
            <w:r w:rsidR="00671D6C">
              <w:rPr>
                <w:noProof/>
                <w:webHidden/>
              </w:rPr>
              <w:t>20</w:t>
            </w:r>
            <w:r w:rsidR="00671D6C">
              <w:rPr>
                <w:noProof/>
                <w:webHidden/>
              </w:rPr>
              <w:fldChar w:fldCharType="end"/>
            </w:r>
          </w:hyperlink>
        </w:p>
        <w:p w14:paraId="2BDB4F7B" w14:textId="313C499C" w:rsidR="00671D6C" w:rsidRDefault="009C349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4" w:history="1">
            <w:r w:rsidR="00671D6C" w:rsidRPr="005F2E9A">
              <w:rPr>
                <w:rStyle w:val="Hyperlink"/>
                <w:noProof/>
              </w:rPr>
              <w:t>10.</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View list of all requests (Facilities head):</w:t>
            </w:r>
            <w:r w:rsidR="00671D6C">
              <w:rPr>
                <w:noProof/>
                <w:webHidden/>
              </w:rPr>
              <w:tab/>
            </w:r>
            <w:r w:rsidR="00671D6C">
              <w:rPr>
                <w:noProof/>
                <w:webHidden/>
              </w:rPr>
              <w:fldChar w:fldCharType="begin"/>
            </w:r>
            <w:r w:rsidR="00671D6C">
              <w:rPr>
                <w:noProof/>
                <w:webHidden/>
              </w:rPr>
              <w:instrText xml:space="preserve"> PAGEREF _Toc529376204 \h </w:instrText>
            </w:r>
            <w:r w:rsidR="00671D6C">
              <w:rPr>
                <w:noProof/>
                <w:webHidden/>
              </w:rPr>
            </w:r>
            <w:r w:rsidR="00671D6C">
              <w:rPr>
                <w:noProof/>
                <w:webHidden/>
              </w:rPr>
              <w:fldChar w:fldCharType="separate"/>
            </w:r>
            <w:r w:rsidR="00671D6C">
              <w:rPr>
                <w:noProof/>
                <w:webHidden/>
              </w:rPr>
              <w:t>21</w:t>
            </w:r>
            <w:r w:rsidR="00671D6C">
              <w:rPr>
                <w:noProof/>
                <w:webHidden/>
              </w:rPr>
              <w:fldChar w:fldCharType="end"/>
            </w:r>
          </w:hyperlink>
        </w:p>
        <w:p w14:paraId="1784EEB6" w14:textId="548428D0" w:rsidR="00671D6C" w:rsidRDefault="009C349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5" w:history="1">
            <w:r w:rsidR="00671D6C" w:rsidRPr="005F2E9A">
              <w:rPr>
                <w:rStyle w:val="Hyperlink"/>
                <w:noProof/>
              </w:rPr>
              <w:t>1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Send request to assignee (Facilities head):</w:t>
            </w:r>
            <w:r w:rsidR="00671D6C">
              <w:rPr>
                <w:noProof/>
                <w:webHidden/>
              </w:rPr>
              <w:tab/>
            </w:r>
            <w:r w:rsidR="00671D6C">
              <w:rPr>
                <w:noProof/>
                <w:webHidden/>
              </w:rPr>
              <w:fldChar w:fldCharType="begin"/>
            </w:r>
            <w:r w:rsidR="00671D6C">
              <w:rPr>
                <w:noProof/>
                <w:webHidden/>
              </w:rPr>
              <w:instrText xml:space="preserve"> PAGEREF _Toc529376205 \h </w:instrText>
            </w:r>
            <w:r w:rsidR="00671D6C">
              <w:rPr>
                <w:noProof/>
                <w:webHidden/>
              </w:rPr>
            </w:r>
            <w:r w:rsidR="00671D6C">
              <w:rPr>
                <w:noProof/>
                <w:webHidden/>
              </w:rPr>
              <w:fldChar w:fldCharType="separate"/>
            </w:r>
            <w:r w:rsidR="00671D6C">
              <w:rPr>
                <w:noProof/>
                <w:webHidden/>
              </w:rPr>
              <w:t>21</w:t>
            </w:r>
            <w:r w:rsidR="00671D6C">
              <w:rPr>
                <w:noProof/>
                <w:webHidden/>
              </w:rPr>
              <w:fldChar w:fldCharType="end"/>
            </w:r>
          </w:hyperlink>
        </w:p>
        <w:p w14:paraId="61C68B77" w14:textId="6F43B456" w:rsidR="00671D6C" w:rsidRDefault="009C349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6" w:history="1">
            <w:r w:rsidR="00671D6C" w:rsidRPr="005F2E9A">
              <w:rPr>
                <w:rStyle w:val="Hyperlink"/>
                <w:noProof/>
              </w:rPr>
              <w:t>1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lose/Reject request (Facilities head &amp; assignee):</w:t>
            </w:r>
            <w:r w:rsidR="00671D6C">
              <w:rPr>
                <w:noProof/>
                <w:webHidden/>
              </w:rPr>
              <w:tab/>
            </w:r>
            <w:r w:rsidR="00671D6C">
              <w:rPr>
                <w:noProof/>
                <w:webHidden/>
              </w:rPr>
              <w:fldChar w:fldCharType="begin"/>
            </w:r>
            <w:r w:rsidR="00671D6C">
              <w:rPr>
                <w:noProof/>
                <w:webHidden/>
              </w:rPr>
              <w:instrText xml:space="preserve"> PAGEREF _Toc529376206 \h </w:instrText>
            </w:r>
            <w:r w:rsidR="00671D6C">
              <w:rPr>
                <w:noProof/>
                <w:webHidden/>
              </w:rPr>
            </w:r>
            <w:r w:rsidR="00671D6C">
              <w:rPr>
                <w:noProof/>
                <w:webHidden/>
              </w:rPr>
              <w:fldChar w:fldCharType="separate"/>
            </w:r>
            <w:r w:rsidR="00671D6C">
              <w:rPr>
                <w:noProof/>
                <w:webHidden/>
              </w:rPr>
              <w:t>22</w:t>
            </w:r>
            <w:r w:rsidR="00671D6C">
              <w:rPr>
                <w:noProof/>
                <w:webHidden/>
              </w:rPr>
              <w:fldChar w:fldCharType="end"/>
            </w:r>
          </w:hyperlink>
        </w:p>
        <w:p w14:paraId="18E13BC9" w14:textId="4C704BAA" w:rsidR="00671D6C" w:rsidRDefault="009C349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7" w:history="1">
            <w:r w:rsidR="00671D6C" w:rsidRPr="005F2E9A">
              <w:rPr>
                <w:rStyle w:val="Hyperlink"/>
                <w:noProof/>
              </w:rPr>
              <w:t>1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reate request (End-user):</w:t>
            </w:r>
            <w:r w:rsidR="00671D6C">
              <w:rPr>
                <w:noProof/>
                <w:webHidden/>
              </w:rPr>
              <w:tab/>
            </w:r>
            <w:r w:rsidR="00671D6C">
              <w:rPr>
                <w:noProof/>
                <w:webHidden/>
              </w:rPr>
              <w:fldChar w:fldCharType="begin"/>
            </w:r>
            <w:r w:rsidR="00671D6C">
              <w:rPr>
                <w:noProof/>
                <w:webHidden/>
              </w:rPr>
              <w:instrText xml:space="preserve"> PAGEREF _Toc529376207 \h </w:instrText>
            </w:r>
            <w:r w:rsidR="00671D6C">
              <w:rPr>
                <w:noProof/>
                <w:webHidden/>
              </w:rPr>
            </w:r>
            <w:r w:rsidR="00671D6C">
              <w:rPr>
                <w:noProof/>
                <w:webHidden/>
              </w:rPr>
              <w:fldChar w:fldCharType="separate"/>
            </w:r>
            <w:r w:rsidR="00671D6C">
              <w:rPr>
                <w:noProof/>
                <w:webHidden/>
              </w:rPr>
              <w:t>23</w:t>
            </w:r>
            <w:r w:rsidR="00671D6C">
              <w:rPr>
                <w:noProof/>
                <w:webHidden/>
              </w:rPr>
              <w:fldChar w:fldCharType="end"/>
            </w:r>
          </w:hyperlink>
        </w:p>
        <w:p w14:paraId="13BF428C" w14:textId="6EBDDF7F" w:rsidR="00671D6C" w:rsidRDefault="009C349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8" w:history="1">
            <w:r w:rsidR="00671D6C" w:rsidRPr="005F2E9A">
              <w:rPr>
                <w:rStyle w:val="Hyperlink"/>
                <w:noProof/>
              </w:rPr>
              <w:t>14.</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ancel request (End-user):</w:t>
            </w:r>
            <w:r w:rsidR="00671D6C">
              <w:rPr>
                <w:noProof/>
                <w:webHidden/>
              </w:rPr>
              <w:tab/>
            </w:r>
            <w:r w:rsidR="00671D6C">
              <w:rPr>
                <w:noProof/>
                <w:webHidden/>
              </w:rPr>
              <w:fldChar w:fldCharType="begin"/>
            </w:r>
            <w:r w:rsidR="00671D6C">
              <w:rPr>
                <w:noProof/>
                <w:webHidden/>
              </w:rPr>
              <w:instrText xml:space="preserve"> PAGEREF _Toc529376208 \h </w:instrText>
            </w:r>
            <w:r w:rsidR="00671D6C">
              <w:rPr>
                <w:noProof/>
                <w:webHidden/>
              </w:rPr>
            </w:r>
            <w:r w:rsidR="00671D6C">
              <w:rPr>
                <w:noProof/>
                <w:webHidden/>
              </w:rPr>
              <w:fldChar w:fldCharType="separate"/>
            </w:r>
            <w:r w:rsidR="00671D6C">
              <w:rPr>
                <w:noProof/>
                <w:webHidden/>
              </w:rPr>
              <w:t>23</w:t>
            </w:r>
            <w:r w:rsidR="00671D6C">
              <w:rPr>
                <w:noProof/>
                <w:webHidden/>
              </w:rPr>
              <w:fldChar w:fldCharType="end"/>
            </w:r>
          </w:hyperlink>
        </w:p>
        <w:p w14:paraId="2B68B500" w14:textId="46330627"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9" w:history="1">
            <w:r w:rsidR="00671D6C" w:rsidRPr="005F2E9A">
              <w:rPr>
                <w:rStyle w:val="Hyperlink"/>
                <w:noProof/>
                <w14:scene3d>
                  <w14:camera w14:prst="orthographicFront"/>
                  <w14:lightRig w14:rig="threePt" w14:dir="t">
                    <w14:rot w14:lat="0" w14:lon="0" w14:rev="0"/>
                  </w14:lightRig>
                </w14:scene3d>
              </w:rPr>
              <w:t>II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Data flow diagram (DFD):</w:t>
            </w:r>
            <w:r w:rsidR="00671D6C">
              <w:rPr>
                <w:noProof/>
                <w:webHidden/>
              </w:rPr>
              <w:tab/>
            </w:r>
            <w:r w:rsidR="00671D6C">
              <w:rPr>
                <w:noProof/>
                <w:webHidden/>
              </w:rPr>
              <w:fldChar w:fldCharType="begin"/>
            </w:r>
            <w:r w:rsidR="00671D6C">
              <w:rPr>
                <w:noProof/>
                <w:webHidden/>
              </w:rPr>
              <w:instrText xml:space="preserve"> PAGEREF _Toc529376209 \h </w:instrText>
            </w:r>
            <w:r w:rsidR="00671D6C">
              <w:rPr>
                <w:noProof/>
                <w:webHidden/>
              </w:rPr>
            </w:r>
            <w:r w:rsidR="00671D6C">
              <w:rPr>
                <w:noProof/>
                <w:webHidden/>
              </w:rPr>
              <w:fldChar w:fldCharType="separate"/>
            </w:r>
            <w:r w:rsidR="00671D6C">
              <w:rPr>
                <w:noProof/>
                <w:webHidden/>
              </w:rPr>
              <w:t>24</w:t>
            </w:r>
            <w:r w:rsidR="00671D6C">
              <w:rPr>
                <w:noProof/>
                <w:webHidden/>
              </w:rPr>
              <w:fldChar w:fldCharType="end"/>
            </w:r>
          </w:hyperlink>
        </w:p>
        <w:p w14:paraId="6AF4870E" w14:textId="3C4F2B42"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0" w:history="1">
            <w:r w:rsidR="00671D6C" w:rsidRPr="005F2E9A">
              <w:rPr>
                <w:rStyle w:val="Hyperlink"/>
                <w:noProof/>
              </w:rPr>
              <w:t>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ontext level diagram:</w:t>
            </w:r>
            <w:r w:rsidR="00671D6C">
              <w:rPr>
                <w:noProof/>
                <w:webHidden/>
              </w:rPr>
              <w:tab/>
            </w:r>
            <w:r w:rsidR="00671D6C">
              <w:rPr>
                <w:noProof/>
                <w:webHidden/>
              </w:rPr>
              <w:fldChar w:fldCharType="begin"/>
            </w:r>
            <w:r w:rsidR="00671D6C">
              <w:rPr>
                <w:noProof/>
                <w:webHidden/>
              </w:rPr>
              <w:instrText xml:space="preserve"> PAGEREF _Toc529376210 \h </w:instrText>
            </w:r>
            <w:r w:rsidR="00671D6C">
              <w:rPr>
                <w:noProof/>
                <w:webHidden/>
              </w:rPr>
            </w:r>
            <w:r w:rsidR="00671D6C">
              <w:rPr>
                <w:noProof/>
                <w:webHidden/>
              </w:rPr>
              <w:fldChar w:fldCharType="separate"/>
            </w:r>
            <w:r w:rsidR="00671D6C">
              <w:rPr>
                <w:noProof/>
                <w:webHidden/>
              </w:rPr>
              <w:t>25</w:t>
            </w:r>
            <w:r w:rsidR="00671D6C">
              <w:rPr>
                <w:noProof/>
                <w:webHidden/>
              </w:rPr>
              <w:fldChar w:fldCharType="end"/>
            </w:r>
          </w:hyperlink>
        </w:p>
        <w:p w14:paraId="41EE1DEB" w14:textId="706691EE"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1" w:history="1">
            <w:r w:rsidR="00671D6C" w:rsidRPr="005F2E9A">
              <w:rPr>
                <w:rStyle w:val="Hyperlink"/>
                <w:noProof/>
              </w:rPr>
              <w:t>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evel 1 DFD:</w:t>
            </w:r>
            <w:r w:rsidR="00671D6C">
              <w:rPr>
                <w:noProof/>
                <w:webHidden/>
              </w:rPr>
              <w:tab/>
            </w:r>
            <w:r w:rsidR="00671D6C">
              <w:rPr>
                <w:noProof/>
                <w:webHidden/>
              </w:rPr>
              <w:fldChar w:fldCharType="begin"/>
            </w:r>
            <w:r w:rsidR="00671D6C">
              <w:rPr>
                <w:noProof/>
                <w:webHidden/>
              </w:rPr>
              <w:instrText xml:space="preserve"> PAGEREF _Toc529376211 \h </w:instrText>
            </w:r>
            <w:r w:rsidR="00671D6C">
              <w:rPr>
                <w:noProof/>
                <w:webHidden/>
              </w:rPr>
            </w:r>
            <w:r w:rsidR="00671D6C">
              <w:rPr>
                <w:noProof/>
                <w:webHidden/>
              </w:rPr>
              <w:fldChar w:fldCharType="separate"/>
            </w:r>
            <w:r w:rsidR="00671D6C">
              <w:rPr>
                <w:noProof/>
                <w:webHidden/>
              </w:rPr>
              <w:t>26</w:t>
            </w:r>
            <w:r w:rsidR="00671D6C">
              <w:rPr>
                <w:noProof/>
                <w:webHidden/>
              </w:rPr>
              <w:fldChar w:fldCharType="end"/>
            </w:r>
          </w:hyperlink>
        </w:p>
        <w:p w14:paraId="66FEA7B2" w14:textId="3525BCC8"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2" w:history="1">
            <w:r w:rsidR="00671D6C" w:rsidRPr="005F2E9A">
              <w:rPr>
                <w:rStyle w:val="Hyperlink"/>
                <w:noProof/>
              </w:rPr>
              <w:t>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evel 2 DFD:</w:t>
            </w:r>
            <w:r w:rsidR="00671D6C">
              <w:rPr>
                <w:noProof/>
                <w:webHidden/>
              </w:rPr>
              <w:tab/>
            </w:r>
            <w:r w:rsidR="00671D6C">
              <w:rPr>
                <w:noProof/>
                <w:webHidden/>
              </w:rPr>
              <w:fldChar w:fldCharType="begin"/>
            </w:r>
            <w:r w:rsidR="00671D6C">
              <w:rPr>
                <w:noProof/>
                <w:webHidden/>
              </w:rPr>
              <w:instrText xml:space="preserve"> PAGEREF _Toc529376212 \h </w:instrText>
            </w:r>
            <w:r w:rsidR="00671D6C">
              <w:rPr>
                <w:noProof/>
                <w:webHidden/>
              </w:rPr>
            </w:r>
            <w:r w:rsidR="00671D6C">
              <w:rPr>
                <w:noProof/>
                <w:webHidden/>
              </w:rPr>
              <w:fldChar w:fldCharType="separate"/>
            </w:r>
            <w:r w:rsidR="00671D6C">
              <w:rPr>
                <w:noProof/>
                <w:webHidden/>
              </w:rPr>
              <w:t>27</w:t>
            </w:r>
            <w:r w:rsidR="00671D6C">
              <w:rPr>
                <w:noProof/>
                <w:webHidden/>
              </w:rPr>
              <w:fldChar w:fldCharType="end"/>
            </w:r>
          </w:hyperlink>
        </w:p>
        <w:p w14:paraId="52744402" w14:textId="78C2BF0C" w:rsidR="00671D6C" w:rsidRDefault="009C349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376213" w:history="1">
            <w:r w:rsidR="00671D6C" w:rsidRPr="005F2E9A">
              <w:rPr>
                <w:rStyle w:val="Hyperlink"/>
                <w:noProof/>
              </w:rPr>
              <w:t>3.1 Administrator manages end-user accounts:</w:t>
            </w:r>
            <w:r w:rsidR="00671D6C">
              <w:rPr>
                <w:noProof/>
                <w:webHidden/>
              </w:rPr>
              <w:tab/>
            </w:r>
            <w:r w:rsidR="00671D6C">
              <w:rPr>
                <w:noProof/>
                <w:webHidden/>
              </w:rPr>
              <w:fldChar w:fldCharType="begin"/>
            </w:r>
            <w:r w:rsidR="00671D6C">
              <w:rPr>
                <w:noProof/>
                <w:webHidden/>
              </w:rPr>
              <w:instrText xml:space="preserve"> PAGEREF _Toc529376213 \h </w:instrText>
            </w:r>
            <w:r w:rsidR="00671D6C">
              <w:rPr>
                <w:noProof/>
                <w:webHidden/>
              </w:rPr>
            </w:r>
            <w:r w:rsidR="00671D6C">
              <w:rPr>
                <w:noProof/>
                <w:webHidden/>
              </w:rPr>
              <w:fldChar w:fldCharType="separate"/>
            </w:r>
            <w:r w:rsidR="00671D6C">
              <w:rPr>
                <w:noProof/>
                <w:webHidden/>
              </w:rPr>
              <w:t>27</w:t>
            </w:r>
            <w:r w:rsidR="00671D6C">
              <w:rPr>
                <w:noProof/>
                <w:webHidden/>
              </w:rPr>
              <w:fldChar w:fldCharType="end"/>
            </w:r>
          </w:hyperlink>
        </w:p>
        <w:p w14:paraId="5161F397" w14:textId="6C886AF2"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4" w:history="1">
            <w:r w:rsidR="00671D6C" w:rsidRPr="005F2E9A">
              <w:rPr>
                <w:rStyle w:val="Hyperlink"/>
                <w:noProof/>
                <w14:scene3d>
                  <w14:camera w14:prst="orthographicFront"/>
                  <w14:lightRig w14:rig="threePt" w14:dir="t">
                    <w14:rot w14:lat="0" w14:lon="0" w14:rev="0"/>
                  </w14:lightRig>
                </w14:scene3d>
              </w:rPr>
              <w:t>IV.</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Use Case Diagram</w:t>
            </w:r>
            <w:r w:rsidR="00671D6C">
              <w:rPr>
                <w:noProof/>
                <w:webHidden/>
              </w:rPr>
              <w:tab/>
            </w:r>
            <w:r w:rsidR="00671D6C">
              <w:rPr>
                <w:noProof/>
                <w:webHidden/>
              </w:rPr>
              <w:fldChar w:fldCharType="begin"/>
            </w:r>
            <w:r w:rsidR="00671D6C">
              <w:rPr>
                <w:noProof/>
                <w:webHidden/>
              </w:rPr>
              <w:instrText xml:space="preserve"> PAGEREF _Toc529376214 \h </w:instrText>
            </w:r>
            <w:r w:rsidR="00671D6C">
              <w:rPr>
                <w:noProof/>
                <w:webHidden/>
              </w:rPr>
            </w:r>
            <w:r w:rsidR="00671D6C">
              <w:rPr>
                <w:noProof/>
                <w:webHidden/>
              </w:rPr>
              <w:fldChar w:fldCharType="separate"/>
            </w:r>
            <w:r w:rsidR="00671D6C">
              <w:rPr>
                <w:noProof/>
                <w:webHidden/>
              </w:rPr>
              <w:t>29</w:t>
            </w:r>
            <w:r w:rsidR="00671D6C">
              <w:rPr>
                <w:noProof/>
                <w:webHidden/>
              </w:rPr>
              <w:fldChar w:fldCharType="end"/>
            </w:r>
          </w:hyperlink>
        </w:p>
        <w:p w14:paraId="35CAD327" w14:textId="62054605" w:rsidR="00671D6C" w:rsidRDefault="009C349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215" w:history="1">
            <w:r w:rsidR="00671D6C" w:rsidRPr="005F2E9A">
              <w:rPr>
                <w:rStyle w:val="Hyperlink"/>
                <w:noProof/>
                <w14:scene3d>
                  <w14:camera w14:prst="orthographicFront"/>
                  <w14:lightRig w14:rig="threePt" w14:dir="t">
                    <w14:rot w14:lat="0" w14:lon="0" w14:rev="0"/>
                  </w14:lightRig>
                </w14:scene3d>
              </w:rPr>
              <w:t>V.</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Sequence Diagram</w:t>
            </w:r>
            <w:r w:rsidR="00671D6C">
              <w:rPr>
                <w:noProof/>
                <w:webHidden/>
              </w:rPr>
              <w:tab/>
            </w:r>
            <w:r w:rsidR="00671D6C">
              <w:rPr>
                <w:noProof/>
                <w:webHidden/>
              </w:rPr>
              <w:fldChar w:fldCharType="begin"/>
            </w:r>
            <w:r w:rsidR="00671D6C">
              <w:rPr>
                <w:noProof/>
                <w:webHidden/>
              </w:rPr>
              <w:instrText xml:space="preserve"> PAGEREF _Toc529376215 \h </w:instrText>
            </w:r>
            <w:r w:rsidR="00671D6C">
              <w:rPr>
                <w:noProof/>
                <w:webHidden/>
              </w:rPr>
            </w:r>
            <w:r w:rsidR="00671D6C">
              <w:rPr>
                <w:noProof/>
                <w:webHidden/>
              </w:rPr>
              <w:fldChar w:fldCharType="separate"/>
            </w:r>
            <w:r w:rsidR="00671D6C">
              <w:rPr>
                <w:noProof/>
                <w:webHidden/>
              </w:rPr>
              <w:t>36</w:t>
            </w:r>
            <w:r w:rsidR="00671D6C">
              <w:rPr>
                <w:noProof/>
                <w:webHidden/>
              </w:rPr>
              <w:fldChar w:fldCharType="end"/>
            </w:r>
          </w:hyperlink>
        </w:p>
        <w:p w14:paraId="41135D34" w14:textId="77797186"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6" w:history="1">
            <w:r w:rsidR="00671D6C" w:rsidRPr="005F2E9A">
              <w:rPr>
                <w:rStyle w:val="Hyperlink"/>
                <w:noProof/>
              </w:rPr>
              <w:t>1.</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ogin</w:t>
            </w:r>
            <w:r w:rsidR="00671D6C">
              <w:rPr>
                <w:noProof/>
                <w:webHidden/>
              </w:rPr>
              <w:tab/>
            </w:r>
            <w:r w:rsidR="00671D6C">
              <w:rPr>
                <w:noProof/>
                <w:webHidden/>
              </w:rPr>
              <w:fldChar w:fldCharType="begin"/>
            </w:r>
            <w:r w:rsidR="00671D6C">
              <w:rPr>
                <w:noProof/>
                <w:webHidden/>
              </w:rPr>
              <w:instrText xml:space="preserve"> PAGEREF _Toc529376216 \h </w:instrText>
            </w:r>
            <w:r w:rsidR="00671D6C">
              <w:rPr>
                <w:noProof/>
                <w:webHidden/>
              </w:rPr>
            </w:r>
            <w:r w:rsidR="00671D6C">
              <w:rPr>
                <w:noProof/>
                <w:webHidden/>
              </w:rPr>
              <w:fldChar w:fldCharType="separate"/>
            </w:r>
            <w:r w:rsidR="00671D6C">
              <w:rPr>
                <w:noProof/>
                <w:webHidden/>
              </w:rPr>
              <w:t>39</w:t>
            </w:r>
            <w:r w:rsidR="00671D6C">
              <w:rPr>
                <w:noProof/>
                <w:webHidden/>
              </w:rPr>
              <w:fldChar w:fldCharType="end"/>
            </w:r>
          </w:hyperlink>
        </w:p>
        <w:p w14:paraId="1EEB6C29" w14:textId="1D0B3AF7"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7" w:history="1">
            <w:r w:rsidR="00671D6C" w:rsidRPr="005F2E9A">
              <w:rPr>
                <w:rStyle w:val="Hyperlink"/>
                <w:noProof/>
              </w:rPr>
              <w:t>2.</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Logout</w:t>
            </w:r>
            <w:r w:rsidR="00671D6C">
              <w:rPr>
                <w:noProof/>
                <w:webHidden/>
              </w:rPr>
              <w:tab/>
            </w:r>
            <w:r w:rsidR="00671D6C">
              <w:rPr>
                <w:noProof/>
                <w:webHidden/>
              </w:rPr>
              <w:fldChar w:fldCharType="begin"/>
            </w:r>
            <w:r w:rsidR="00671D6C">
              <w:rPr>
                <w:noProof/>
                <w:webHidden/>
              </w:rPr>
              <w:instrText xml:space="preserve"> PAGEREF _Toc529376217 \h </w:instrText>
            </w:r>
            <w:r w:rsidR="00671D6C">
              <w:rPr>
                <w:noProof/>
                <w:webHidden/>
              </w:rPr>
            </w:r>
            <w:r w:rsidR="00671D6C">
              <w:rPr>
                <w:noProof/>
                <w:webHidden/>
              </w:rPr>
              <w:fldChar w:fldCharType="separate"/>
            </w:r>
            <w:r w:rsidR="00671D6C">
              <w:rPr>
                <w:noProof/>
                <w:webHidden/>
              </w:rPr>
              <w:t>41</w:t>
            </w:r>
            <w:r w:rsidR="00671D6C">
              <w:rPr>
                <w:noProof/>
                <w:webHidden/>
              </w:rPr>
              <w:fldChar w:fldCharType="end"/>
            </w:r>
          </w:hyperlink>
        </w:p>
        <w:p w14:paraId="48A11352" w14:textId="3ABDA625"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8" w:history="1">
            <w:r w:rsidR="00671D6C" w:rsidRPr="005F2E9A">
              <w:rPr>
                <w:rStyle w:val="Hyperlink"/>
                <w:noProof/>
              </w:rPr>
              <w:t>3.</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hange Profile</w:t>
            </w:r>
            <w:r w:rsidR="00671D6C">
              <w:rPr>
                <w:noProof/>
                <w:webHidden/>
              </w:rPr>
              <w:tab/>
            </w:r>
            <w:r w:rsidR="00671D6C">
              <w:rPr>
                <w:noProof/>
                <w:webHidden/>
              </w:rPr>
              <w:fldChar w:fldCharType="begin"/>
            </w:r>
            <w:r w:rsidR="00671D6C">
              <w:rPr>
                <w:noProof/>
                <w:webHidden/>
              </w:rPr>
              <w:instrText xml:space="preserve"> PAGEREF _Toc529376218 \h </w:instrText>
            </w:r>
            <w:r w:rsidR="00671D6C">
              <w:rPr>
                <w:noProof/>
                <w:webHidden/>
              </w:rPr>
            </w:r>
            <w:r w:rsidR="00671D6C">
              <w:rPr>
                <w:noProof/>
                <w:webHidden/>
              </w:rPr>
              <w:fldChar w:fldCharType="separate"/>
            </w:r>
            <w:r w:rsidR="00671D6C">
              <w:rPr>
                <w:noProof/>
                <w:webHidden/>
              </w:rPr>
              <w:t>43</w:t>
            </w:r>
            <w:r w:rsidR="00671D6C">
              <w:rPr>
                <w:noProof/>
                <w:webHidden/>
              </w:rPr>
              <w:fldChar w:fldCharType="end"/>
            </w:r>
          </w:hyperlink>
        </w:p>
        <w:p w14:paraId="666F13FE" w14:textId="24DEDC15"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9" w:history="1">
            <w:r w:rsidR="00671D6C" w:rsidRPr="005F2E9A">
              <w:rPr>
                <w:rStyle w:val="Hyperlink"/>
                <w:noProof/>
              </w:rPr>
              <w:t>4.</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Insert( Admin)</w:t>
            </w:r>
            <w:r w:rsidR="00671D6C">
              <w:rPr>
                <w:noProof/>
                <w:webHidden/>
              </w:rPr>
              <w:tab/>
            </w:r>
            <w:r w:rsidR="00671D6C">
              <w:rPr>
                <w:noProof/>
                <w:webHidden/>
              </w:rPr>
              <w:fldChar w:fldCharType="begin"/>
            </w:r>
            <w:r w:rsidR="00671D6C">
              <w:rPr>
                <w:noProof/>
                <w:webHidden/>
              </w:rPr>
              <w:instrText xml:space="preserve"> PAGEREF _Toc529376219 \h </w:instrText>
            </w:r>
            <w:r w:rsidR="00671D6C">
              <w:rPr>
                <w:noProof/>
                <w:webHidden/>
              </w:rPr>
            </w:r>
            <w:r w:rsidR="00671D6C">
              <w:rPr>
                <w:noProof/>
                <w:webHidden/>
              </w:rPr>
              <w:fldChar w:fldCharType="separate"/>
            </w:r>
            <w:r w:rsidR="00671D6C">
              <w:rPr>
                <w:noProof/>
                <w:webHidden/>
              </w:rPr>
              <w:t>45</w:t>
            </w:r>
            <w:r w:rsidR="00671D6C">
              <w:rPr>
                <w:noProof/>
                <w:webHidden/>
              </w:rPr>
              <w:fldChar w:fldCharType="end"/>
            </w:r>
          </w:hyperlink>
        </w:p>
        <w:p w14:paraId="4E5EE3FE" w14:textId="4138B64B"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0" w:history="1">
            <w:r w:rsidR="00671D6C" w:rsidRPr="005F2E9A">
              <w:rPr>
                <w:rStyle w:val="Hyperlink"/>
                <w:noProof/>
              </w:rPr>
              <w:t>5.</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Update (Admin)</w:t>
            </w:r>
            <w:r w:rsidR="00671D6C">
              <w:rPr>
                <w:noProof/>
                <w:webHidden/>
              </w:rPr>
              <w:tab/>
            </w:r>
            <w:r w:rsidR="00671D6C">
              <w:rPr>
                <w:noProof/>
                <w:webHidden/>
              </w:rPr>
              <w:fldChar w:fldCharType="begin"/>
            </w:r>
            <w:r w:rsidR="00671D6C">
              <w:rPr>
                <w:noProof/>
                <w:webHidden/>
              </w:rPr>
              <w:instrText xml:space="preserve"> PAGEREF _Toc529376220 \h </w:instrText>
            </w:r>
            <w:r w:rsidR="00671D6C">
              <w:rPr>
                <w:noProof/>
                <w:webHidden/>
              </w:rPr>
            </w:r>
            <w:r w:rsidR="00671D6C">
              <w:rPr>
                <w:noProof/>
                <w:webHidden/>
              </w:rPr>
              <w:fldChar w:fldCharType="separate"/>
            </w:r>
            <w:r w:rsidR="00671D6C">
              <w:rPr>
                <w:noProof/>
                <w:webHidden/>
              </w:rPr>
              <w:t>47</w:t>
            </w:r>
            <w:r w:rsidR="00671D6C">
              <w:rPr>
                <w:noProof/>
                <w:webHidden/>
              </w:rPr>
              <w:fldChar w:fldCharType="end"/>
            </w:r>
          </w:hyperlink>
        </w:p>
        <w:p w14:paraId="295D769E" w14:textId="2D5187A3"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1" w:history="1">
            <w:r w:rsidR="00671D6C" w:rsidRPr="005F2E9A">
              <w:rPr>
                <w:rStyle w:val="Hyperlink"/>
                <w:noProof/>
              </w:rPr>
              <w:t>6.</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Delete ( Admin)</w:t>
            </w:r>
            <w:r w:rsidR="00671D6C">
              <w:rPr>
                <w:noProof/>
                <w:webHidden/>
              </w:rPr>
              <w:tab/>
            </w:r>
            <w:r w:rsidR="00671D6C">
              <w:rPr>
                <w:noProof/>
                <w:webHidden/>
              </w:rPr>
              <w:fldChar w:fldCharType="begin"/>
            </w:r>
            <w:r w:rsidR="00671D6C">
              <w:rPr>
                <w:noProof/>
                <w:webHidden/>
              </w:rPr>
              <w:instrText xml:space="preserve"> PAGEREF _Toc529376221 \h </w:instrText>
            </w:r>
            <w:r w:rsidR="00671D6C">
              <w:rPr>
                <w:noProof/>
                <w:webHidden/>
              </w:rPr>
            </w:r>
            <w:r w:rsidR="00671D6C">
              <w:rPr>
                <w:noProof/>
                <w:webHidden/>
              </w:rPr>
              <w:fldChar w:fldCharType="separate"/>
            </w:r>
            <w:r w:rsidR="00671D6C">
              <w:rPr>
                <w:noProof/>
                <w:webHidden/>
              </w:rPr>
              <w:t>49</w:t>
            </w:r>
            <w:r w:rsidR="00671D6C">
              <w:rPr>
                <w:noProof/>
                <w:webHidden/>
              </w:rPr>
              <w:fldChar w:fldCharType="end"/>
            </w:r>
          </w:hyperlink>
        </w:p>
        <w:p w14:paraId="019C6218" w14:textId="3D72B618"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2" w:history="1">
            <w:r w:rsidR="00671D6C" w:rsidRPr="005F2E9A">
              <w:rPr>
                <w:rStyle w:val="Hyperlink"/>
                <w:noProof/>
              </w:rPr>
              <w:t>7.</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Delete User ( Admin)</w:t>
            </w:r>
            <w:r w:rsidR="00671D6C">
              <w:rPr>
                <w:noProof/>
                <w:webHidden/>
              </w:rPr>
              <w:tab/>
            </w:r>
            <w:r w:rsidR="00671D6C">
              <w:rPr>
                <w:noProof/>
                <w:webHidden/>
              </w:rPr>
              <w:fldChar w:fldCharType="begin"/>
            </w:r>
            <w:r w:rsidR="00671D6C">
              <w:rPr>
                <w:noProof/>
                <w:webHidden/>
              </w:rPr>
              <w:instrText xml:space="preserve"> PAGEREF _Toc529376222 \h </w:instrText>
            </w:r>
            <w:r w:rsidR="00671D6C">
              <w:rPr>
                <w:noProof/>
                <w:webHidden/>
              </w:rPr>
            </w:r>
            <w:r w:rsidR="00671D6C">
              <w:rPr>
                <w:noProof/>
                <w:webHidden/>
              </w:rPr>
              <w:fldChar w:fldCharType="separate"/>
            </w:r>
            <w:r w:rsidR="00671D6C">
              <w:rPr>
                <w:noProof/>
                <w:webHidden/>
              </w:rPr>
              <w:t>51</w:t>
            </w:r>
            <w:r w:rsidR="00671D6C">
              <w:rPr>
                <w:noProof/>
                <w:webHidden/>
              </w:rPr>
              <w:fldChar w:fldCharType="end"/>
            </w:r>
          </w:hyperlink>
        </w:p>
        <w:p w14:paraId="676BEC43" w14:textId="1FD22DDC" w:rsidR="00671D6C" w:rsidRDefault="009C349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3" w:history="1">
            <w:r w:rsidR="00671D6C" w:rsidRPr="005F2E9A">
              <w:rPr>
                <w:rStyle w:val="Hyperlink"/>
                <w:noProof/>
              </w:rPr>
              <w:t>8.</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Student ( User) send request</w:t>
            </w:r>
            <w:r w:rsidR="00671D6C">
              <w:rPr>
                <w:noProof/>
                <w:webHidden/>
              </w:rPr>
              <w:tab/>
            </w:r>
            <w:r w:rsidR="00671D6C">
              <w:rPr>
                <w:noProof/>
                <w:webHidden/>
              </w:rPr>
              <w:fldChar w:fldCharType="begin"/>
            </w:r>
            <w:r w:rsidR="00671D6C">
              <w:rPr>
                <w:noProof/>
                <w:webHidden/>
              </w:rPr>
              <w:instrText xml:space="preserve"> PAGEREF _Toc529376223 \h </w:instrText>
            </w:r>
            <w:r w:rsidR="00671D6C">
              <w:rPr>
                <w:noProof/>
                <w:webHidden/>
              </w:rPr>
            </w:r>
            <w:r w:rsidR="00671D6C">
              <w:rPr>
                <w:noProof/>
                <w:webHidden/>
              </w:rPr>
              <w:fldChar w:fldCharType="separate"/>
            </w:r>
            <w:r w:rsidR="00671D6C">
              <w:rPr>
                <w:noProof/>
                <w:webHidden/>
              </w:rPr>
              <w:t>53</w:t>
            </w:r>
            <w:r w:rsidR="00671D6C">
              <w:rPr>
                <w:noProof/>
                <w:webHidden/>
              </w:rPr>
              <w:fldChar w:fldCharType="end"/>
            </w:r>
          </w:hyperlink>
        </w:p>
        <w:p w14:paraId="3253B35D" w14:textId="4773BF70"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4" w:history="1">
            <w:r w:rsidR="00671D6C" w:rsidRPr="005F2E9A">
              <w:rPr>
                <w:rStyle w:val="Hyperlink"/>
                <w:noProof/>
                <w14:scene3d>
                  <w14:camera w14:prst="orthographicFront"/>
                  <w14:lightRig w14:rig="threePt" w14:dir="t">
                    <w14:rot w14:lat="0" w14:lon="0" w14:rev="0"/>
                  </w14:lightRig>
                </w14:scene3d>
              </w:rPr>
              <w:t>V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Entity Relationship (E-R) Diagram</w:t>
            </w:r>
            <w:r w:rsidR="00671D6C">
              <w:rPr>
                <w:noProof/>
                <w:webHidden/>
              </w:rPr>
              <w:tab/>
            </w:r>
            <w:r w:rsidR="00671D6C">
              <w:rPr>
                <w:noProof/>
                <w:webHidden/>
              </w:rPr>
              <w:fldChar w:fldCharType="begin"/>
            </w:r>
            <w:r w:rsidR="00671D6C">
              <w:rPr>
                <w:noProof/>
                <w:webHidden/>
              </w:rPr>
              <w:instrText xml:space="preserve"> PAGEREF _Toc529376224 \h </w:instrText>
            </w:r>
            <w:r w:rsidR="00671D6C">
              <w:rPr>
                <w:noProof/>
                <w:webHidden/>
              </w:rPr>
            </w:r>
            <w:r w:rsidR="00671D6C">
              <w:rPr>
                <w:noProof/>
                <w:webHidden/>
              </w:rPr>
              <w:fldChar w:fldCharType="separate"/>
            </w:r>
            <w:r w:rsidR="00671D6C">
              <w:rPr>
                <w:noProof/>
                <w:webHidden/>
              </w:rPr>
              <w:t>55</w:t>
            </w:r>
            <w:r w:rsidR="00671D6C">
              <w:rPr>
                <w:noProof/>
                <w:webHidden/>
              </w:rPr>
              <w:fldChar w:fldCharType="end"/>
            </w:r>
          </w:hyperlink>
        </w:p>
        <w:p w14:paraId="5014C0BD" w14:textId="35DF73EE"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25" w:history="1">
            <w:r w:rsidR="00671D6C" w:rsidRPr="005F2E9A">
              <w:rPr>
                <w:rStyle w:val="Hyperlink"/>
                <w:noProof/>
              </w:rPr>
              <w:t>Entity</w:t>
            </w:r>
            <w:r w:rsidR="00671D6C">
              <w:rPr>
                <w:noProof/>
                <w:webHidden/>
              </w:rPr>
              <w:tab/>
            </w:r>
            <w:r w:rsidR="00671D6C">
              <w:rPr>
                <w:noProof/>
                <w:webHidden/>
              </w:rPr>
              <w:fldChar w:fldCharType="begin"/>
            </w:r>
            <w:r w:rsidR="00671D6C">
              <w:rPr>
                <w:noProof/>
                <w:webHidden/>
              </w:rPr>
              <w:instrText xml:space="preserve"> PAGEREF _Toc529376225 \h </w:instrText>
            </w:r>
            <w:r w:rsidR="00671D6C">
              <w:rPr>
                <w:noProof/>
                <w:webHidden/>
              </w:rPr>
            </w:r>
            <w:r w:rsidR="00671D6C">
              <w:rPr>
                <w:noProof/>
                <w:webHidden/>
              </w:rPr>
              <w:fldChar w:fldCharType="separate"/>
            </w:r>
            <w:r w:rsidR="00671D6C">
              <w:rPr>
                <w:noProof/>
                <w:webHidden/>
              </w:rPr>
              <w:t>55</w:t>
            </w:r>
            <w:r w:rsidR="00671D6C">
              <w:rPr>
                <w:noProof/>
                <w:webHidden/>
              </w:rPr>
              <w:fldChar w:fldCharType="end"/>
            </w:r>
          </w:hyperlink>
        </w:p>
        <w:p w14:paraId="4732F737" w14:textId="6E1B44B1" w:rsidR="00671D6C" w:rsidRDefault="009C349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26" w:history="1">
            <w:r w:rsidR="00671D6C" w:rsidRPr="005F2E9A">
              <w:rPr>
                <w:rStyle w:val="Hyperlink"/>
                <w:noProof/>
              </w:rPr>
              <w:t>E-R Diagram:</w:t>
            </w:r>
            <w:r w:rsidR="00671D6C">
              <w:rPr>
                <w:noProof/>
                <w:webHidden/>
              </w:rPr>
              <w:tab/>
            </w:r>
            <w:r w:rsidR="00671D6C">
              <w:rPr>
                <w:noProof/>
                <w:webHidden/>
              </w:rPr>
              <w:fldChar w:fldCharType="begin"/>
            </w:r>
            <w:r w:rsidR="00671D6C">
              <w:rPr>
                <w:noProof/>
                <w:webHidden/>
              </w:rPr>
              <w:instrText xml:space="preserve"> PAGEREF _Toc529376226 \h </w:instrText>
            </w:r>
            <w:r w:rsidR="00671D6C">
              <w:rPr>
                <w:noProof/>
                <w:webHidden/>
              </w:rPr>
            </w:r>
            <w:r w:rsidR="00671D6C">
              <w:rPr>
                <w:noProof/>
                <w:webHidden/>
              </w:rPr>
              <w:fldChar w:fldCharType="separate"/>
            </w:r>
            <w:r w:rsidR="00671D6C">
              <w:rPr>
                <w:noProof/>
                <w:webHidden/>
              </w:rPr>
              <w:t>58</w:t>
            </w:r>
            <w:r w:rsidR="00671D6C">
              <w:rPr>
                <w:noProof/>
                <w:webHidden/>
              </w:rPr>
              <w:fldChar w:fldCharType="end"/>
            </w:r>
          </w:hyperlink>
        </w:p>
        <w:p w14:paraId="0942C9AF" w14:textId="14C11C02"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7" w:history="1">
            <w:r w:rsidR="00671D6C" w:rsidRPr="005F2E9A">
              <w:rPr>
                <w:rStyle w:val="Hyperlink"/>
                <w:noProof/>
                <w14:scene3d>
                  <w14:camera w14:prst="orthographicFront"/>
                  <w14:lightRig w14:rig="threePt" w14:dir="t">
                    <w14:rot w14:lat="0" w14:lon="0" w14:rev="0"/>
                  </w14:lightRig>
                </w14:scene3d>
              </w:rPr>
              <w:t>VI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Class Diagram</w:t>
            </w:r>
            <w:r w:rsidR="00671D6C">
              <w:rPr>
                <w:noProof/>
                <w:webHidden/>
              </w:rPr>
              <w:tab/>
            </w:r>
            <w:r w:rsidR="00671D6C">
              <w:rPr>
                <w:noProof/>
                <w:webHidden/>
              </w:rPr>
              <w:fldChar w:fldCharType="begin"/>
            </w:r>
            <w:r w:rsidR="00671D6C">
              <w:rPr>
                <w:noProof/>
                <w:webHidden/>
              </w:rPr>
              <w:instrText xml:space="preserve"> PAGEREF _Toc529376227 \h </w:instrText>
            </w:r>
            <w:r w:rsidR="00671D6C">
              <w:rPr>
                <w:noProof/>
                <w:webHidden/>
              </w:rPr>
            </w:r>
            <w:r w:rsidR="00671D6C">
              <w:rPr>
                <w:noProof/>
                <w:webHidden/>
              </w:rPr>
              <w:fldChar w:fldCharType="separate"/>
            </w:r>
            <w:r w:rsidR="00671D6C">
              <w:rPr>
                <w:noProof/>
                <w:webHidden/>
              </w:rPr>
              <w:t>59</w:t>
            </w:r>
            <w:r w:rsidR="00671D6C">
              <w:rPr>
                <w:noProof/>
                <w:webHidden/>
              </w:rPr>
              <w:fldChar w:fldCharType="end"/>
            </w:r>
          </w:hyperlink>
        </w:p>
        <w:p w14:paraId="623FE3BD" w14:textId="3C84E379" w:rsidR="00671D6C" w:rsidRDefault="009C349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8" w:history="1">
            <w:r w:rsidR="00671D6C" w:rsidRPr="005F2E9A">
              <w:rPr>
                <w:rStyle w:val="Hyperlink"/>
                <w:noProof/>
                <w14:scene3d>
                  <w14:camera w14:prst="orthographicFront"/>
                  <w14:lightRig w14:rig="threePt" w14:dir="t">
                    <w14:rot w14:lat="0" w14:lon="0" w14:rev="0"/>
                  </w14:lightRig>
                </w14:scene3d>
              </w:rPr>
              <w:t>VIII.</w:t>
            </w:r>
            <w:r w:rsidR="00671D6C">
              <w:rPr>
                <w:rFonts w:asciiTheme="minorHAnsi" w:eastAsiaTheme="minorEastAsia" w:hAnsiTheme="minorHAnsi" w:cstheme="minorBidi"/>
                <w:b w:val="0"/>
                <w:bCs w:val="0"/>
                <w:noProof/>
                <w:color w:val="auto"/>
                <w:sz w:val="22"/>
                <w:szCs w:val="22"/>
                <w:lang w:val="en-US"/>
              </w:rPr>
              <w:tab/>
            </w:r>
            <w:r w:rsidR="00671D6C" w:rsidRPr="005F2E9A">
              <w:rPr>
                <w:rStyle w:val="Hyperlink"/>
                <w:noProof/>
              </w:rPr>
              <w:t>Task sheet review 2</w:t>
            </w:r>
            <w:r w:rsidR="00671D6C">
              <w:rPr>
                <w:noProof/>
                <w:webHidden/>
              </w:rPr>
              <w:tab/>
            </w:r>
            <w:r w:rsidR="00671D6C">
              <w:rPr>
                <w:noProof/>
                <w:webHidden/>
              </w:rPr>
              <w:fldChar w:fldCharType="begin"/>
            </w:r>
            <w:r w:rsidR="00671D6C">
              <w:rPr>
                <w:noProof/>
                <w:webHidden/>
              </w:rPr>
              <w:instrText xml:space="preserve"> PAGEREF _Toc529376228 \h </w:instrText>
            </w:r>
            <w:r w:rsidR="00671D6C">
              <w:rPr>
                <w:noProof/>
                <w:webHidden/>
              </w:rPr>
            </w:r>
            <w:r w:rsidR="00671D6C">
              <w:rPr>
                <w:noProof/>
                <w:webHidden/>
              </w:rPr>
              <w:fldChar w:fldCharType="separate"/>
            </w:r>
            <w:r w:rsidR="00671D6C">
              <w:rPr>
                <w:noProof/>
                <w:webHidden/>
              </w:rPr>
              <w:t>60</w:t>
            </w:r>
            <w:r w:rsidR="00671D6C">
              <w:rPr>
                <w:noProof/>
                <w:webHidden/>
              </w:rPr>
              <w:fldChar w:fldCharType="end"/>
            </w:r>
          </w:hyperlink>
        </w:p>
        <w:p w14:paraId="0D842C8A" w14:textId="18A9A9A7"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376175"/>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376176"/>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376177"/>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376178"/>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376179"/>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376180"/>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376181"/>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376182"/>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376183"/>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9376184"/>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376185"/>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376186"/>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376187"/>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376188"/>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376189"/>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376190"/>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376191"/>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265358"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376192"/>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9C349C" w:rsidRPr="00EA1DFD" w:rsidRDefault="009C349C"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9C349C" w:rsidRPr="00EA1DFD" w:rsidRDefault="009C349C"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9C349C" w:rsidRPr="00EA1DFD" w:rsidRDefault="009C349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9C349C" w:rsidRPr="00EA1DFD" w:rsidRDefault="009C349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9C349C" w:rsidRPr="00EA1DFD" w:rsidRDefault="009C349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9C349C" w:rsidRPr="00EA1DFD" w:rsidRDefault="009C349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9C349C" w:rsidRPr="00EA1DFD" w:rsidRDefault="009C349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9C349C" w:rsidRPr="00EA1DFD" w:rsidRDefault="009C349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9C349C" w:rsidRDefault="009C349C"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9C349C" w:rsidRDefault="009C349C"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9C349C" w:rsidRDefault="009C349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9C349C" w:rsidRDefault="009C349C"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9C349C" w:rsidRDefault="009C349C">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9C349C" w:rsidRDefault="009C349C">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9C349C" w:rsidRPr="00923875" w:rsidRDefault="009C349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9C349C" w:rsidRPr="00923875" w:rsidRDefault="009C349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9C349C" w:rsidRPr="00EA7AAD" w:rsidRDefault="009C349C"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9C349C" w:rsidRPr="00EA7AAD" w:rsidRDefault="009C349C"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9C349C" w:rsidRPr="00EA1DFD" w:rsidRDefault="009C349C"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9C349C" w:rsidRPr="00EA1DFD" w:rsidRDefault="009C349C"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9C349C" w:rsidRPr="00EA1DFD" w:rsidRDefault="009C349C"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9C349C" w:rsidRPr="00EA1DFD" w:rsidRDefault="009C349C"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9C349C" w:rsidRPr="00EA7AAD" w:rsidRDefault="009C349C"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9C349C" w:rsidRPr="00EA7AAD" w:rsidRDefault="009C349C"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9C349C" w:rsidRPr="00EA1DFD" w:rsidRDefault="009C349C"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9C349C" w:rsidRPr="00EA1DFD" w:rsidRDefault="009C349C"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7" w:name="_Toc529376193"/>
      <w:r w:rsidRPr="00A52F74">
        <w:t>Log out:</w:t>
      </w:r>
      <w:bookmarkEnd w:id="27"/>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06218D71">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503BE498">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FFE0A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24BD6C12">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11E7A1A5">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472DD"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7E30E5C5">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B1DB47"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34EBA490">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9C349C" w:rsidRDefault="009C349C"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9C349C" w:rsidRDefault="009C349C"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F14F4AA">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71FAFB1E">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456A9"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4480942D">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9C349C" w:rsidRDefault="009C349C"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9C349C" w:rsidRDefault="009C349C"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13C159F1">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7BA432FC">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D66FD5"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6544F5D7">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9C349C" w:rsidRPr="0067010B" w:rsidRDefault="009C349C"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p>
    <w:p w14:paraId="637E9065" w14:textId="61F3D7BA" w:rsidR="00A2631C" w:rsidRPr="00A52F74" w:rsidRDefault="004638B7" w:rsidP="004638B7">
      <w:pPr>
        <w:pStyle w:val="Heading2"/>
        <w:numPr>
          <w:ilvl w:val="6"/>
          <w:numId w:val="3"/>
        </w:numPr>
      </w:pPr>
      <w:bookmarkStart w:id="28" w:name="_Toc529376194"/>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9C349C" w:rsidRPr="00DD7255" w:rsidRDefault="009C349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9C349C" w:rsidRPr="00DD7255" w:rsidRDefault="009C349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71FC2023">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3B732"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9C349C" w:rsidRDefault="009C349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9C349C" w:rsidRDefault="009C349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9C349C" w:rsidRPr="00DD7255" w:rsidRDefault="009C349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9C349C" w:rsidRPr="00DD7255" w:rsidRDefault="009C349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9C349C" w:rsidRPr="00220ED5" w:rsidRDefault="009C349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9C349C" w:rsidRPr="00220ED5" w:rsidRDefault="009C349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9C349C" w:rsidRDefault="009C349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9C349C" w:rsidRDefault="009C349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9C349C" w:rsidRPr="00DD7255" w:rsidRDefault="009C349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9C349C" w:rsidRPr="00DD7255" w:rsidRDefault="009C349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9C349C" w:rsidRPr="00DD7255" w:rsidRDefault="009C349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376195"/>
      <w:r w:rsidRPr="00A52F74">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9C349C" w:rsidRPr="00127B44" w:rsidRDefault="009C349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9C349C" w:rsidRPr="00127B44" w:rsidRDefault="009C349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9C349C" w:rsidRPr="00127B44" w:rsidRDefault="009C349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376196"/>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9C349C" w:rsidRPr="00127B44" w:rsidRDefault="009C349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9C349C" w:rsidRPr="00127B44" w:rsidRDefault="009C349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9C349C" w:rsidRPr="00A23A02" w:rsidRDefault="009C349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9C349C" w:rsidRPr="00A23A02" w:rsidRDefault="009C349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9C349C" w:rsidRPr="00DD7255" w:rsidRDefault="009C349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9C349C" w:rsidRPr="00DD7255" w:rsidRDefault="009C349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9C349C" w:rsidRDefault="009C349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9C349C" w:rsidRDefault="009C349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9C349C" w:rsidRDefault="009C349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9C349C" w:rsidRDefault="009C349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6761546A">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9C349C" w:rsidRPr="00127B44" w:rsidRDefault="009C349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31" w:name="_Toc529376197"/>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9C349C" w:rsidRPr="00127B44" w:rsidRDefault="009C349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9C349C" w:rsidRPr="00127B44" w:rsidRDefault="009C349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9C349C" w:rsidRPr="00127B44" w:rsidRDefault="009C349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9C349C" w:rsidRPr="00127B44" w:rsidRDefault="009C349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9C349C" w:rsidRPr="00127B44" w:rsidRDefault="009C349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9C349C" w:rsidRDefault="009C349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9C349C" w:rsidRDefault="009C349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376198"/>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9C349C" w:rsidRDefault="009C349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9C349C" w:rsidRDefault="009C349C"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376199"/>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9C349C"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C349C" w:rsidRPr="00541CAF"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9C349C"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C349C" w:rsidRPr="00541CAF"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9C349C" w:rsidRPr="00541CAF"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9C349C" w:rsidRPr="00541CAF" w:rsidRDefault="009C349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bookmarkStart w:id="34" w:name="_Toc529376200"/>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376201"/>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9C349C" w:rsidRDefault="009C349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9C349C" w:rsidRDefault="009C349C"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9C349C" w:rsidRDefault="009C349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9C349C" w:rsidRDefault="009C349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9C349C" w:rsidRDefault="009C349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9C349C" w:rsidRDefault="009C349C"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9C349C" w:rsidRPr="00DD7255" w:rsidRDefault="009C349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9C349C" w:rsidRPr="00DD7255" w:rsidRDefault="009C349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9C349C" w:rsidRPr="00127B44" w:rsidRDefault="009C349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9C349C" w:rsidRPr="00127B44" w:rsidRDefault="009C349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9C349C" w:rsidRPr="00127B44" w:rsidRDefault="009C349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9C349C" w:rsidRPr="00127B44" w:rsidRDefault="009C349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9C349C" w:rsidRPr="00127B44" w:rsidRDefault="009C349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9C349C" w:rsidRPr="00127B44" w:rsidRDefault="009C349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9C349C" w:rsidRDefault="009C349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9C349C" w:rsidRPr="00541CAF" w:rsidRDefault="009C349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9C349C" w:rsidRDefault="009C349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9C349C" w:rsidRPr="00541CAF" w:rsidRDefault="009C349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9C349C" w:rsidRPr="00127B44" w:rsidRDefault="009C349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9C349C" w:rsidRPr="00127B44" w:rsidRDefault="009C349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9C349C" w:rsidRPr="00127B44" w:rsidRDefault="009C349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9C349C" w:rsidRPr="00127B44" w:rsidRDefault="009C349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376202"/>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9C349C" w:rsidRPr="00127B44" w:rsidRDefault="009C349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9C349C" w:rsidRPr="00127B44" w:rsidRDefault="009C349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9C349C" w:rsidRPr="00DD7255" w:rsidRDefault="009C349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9C349C" w:rsidRPr="00DD7255" w:rsidRDefault="009C349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9C349C" w:rsidRPr="00DD7255" w:rsidRDefault="009C349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9C349C" w:rsidRPr="00DD7255" w:rsidRDefault="009C349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9C349C" w:rsidRPr="00220ED5" w:rsidRDefault="009C349C"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9C349C" w:rsidRPr="00220ED5" w:rsidRDefault="009C349C"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9C349C" w:rsidRPr="00DD7255" w:rsidRDefault="009C349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9C349C" w:rsidRPr="00DD7255" w:rsidRDefault="009C349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9C349C" w:rsidRPr="00220ED5" w:rsidRDefault="009C349C"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9C349C" w:rsidRPr="00220ED5" w:rsidRDefault="009C349C"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9C349C" w:rsidRPr="00DD7255" w:rsidRDefault="009C349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9C349C" w:rsidRPr="00DD7255" w:rsidRDefault="009C349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9C349C" w:rsidRPr="00DD7255" w:rsidRDefault="009C349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9C349C" w:rsidRPr="00DD7255" w:rsidRDefault="009C349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9C349C" w:rsidRPr="00127B44" w:rsidRDefault="009C349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9C349C" w:rsidRPr="00127B44" w:rsidRDefault="009C349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376203"/>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9C349C" w:rsidRPr="00127B44" w:rsidRDefault="009C349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9C349C" w:rsidRPr="00127B44" w:rsidRDefault="009C349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9C349C" w:rsidRPr="00127B44" w:rsidRDefault="009C349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9C349C" w:rsidRPr="00220ED5" w:rsidRDefault="009C349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9C349C" w:rsidRPr="00220ED5" w:rsidRDefault="009C349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9C349C" w:rsidRPr="00220ED5" w:rsidRDefault="009C349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9C349C" w:rsidRPr="00220ED5" w:rsidRDefault="009C349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9C349C"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9C349C" w:rsidRPr="00541CAF"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9C349C"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9C349C" w:rsidRPr="00541CAF"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9C349C" w:rsidRPr="00BC2B64" w:rsidRDefault="009C349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9C349C" w:rsidRPr="00BC2B64" w:rsidRDefault="009C349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9C349C" w:rsidRPr="00541CAF"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9C349C" w:rsidRPr="00541CAF" w:rsidRDefault="009C349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376204"/>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376205"/>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9C349C" w:rsidRPr="00127B44" w:rsidRDefault="009C349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9C349C" w:rsidRPr="00127B44" w:rsidRDefault="009C349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9C349C" w:rsidRDefault="009C349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9C349C" w:rsidRDefault="009C349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9C349C" w:rsidRDefault="009C349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9C349C" w:rsidRDefault="009C349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9C349C" w:rsidRDefault="009C349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9C349C" w:rsidRPr="00541CAF" w:rsidRDefault="009C349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9C349C" w:rsidRDefault="009C349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9C349C" w:rsidRPr="00541CAF" w:rsidRDefault="009C349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9C349C" w:rsidRPr="00127B44" w:rsidRDefault="009C349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376206"/>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9C349C" w:rsidRPr="00127B44" w:rsidRDefault="009C349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9C349C" w:rsidRPr="00127B44" w:rsidRDefault="009C349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9C349C" w:rsidRDefault="009C349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9C349C" w:rsidRDefault="009C349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9C349C" w:rsidRDefault="009C349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9C349C" w:rsidRDefault="009C349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9C349C" w:rsidRPr="00BC2B64" w:rsidRDefault="009C349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9C349C" w:rsidRPr="00BC2B64" w:rsidRDefault="009C349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9C349C" w:rsidRPr="009B3253" w:rsidRDefault="009C349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9C349C" w:rsidRPr="009B3253" w:rsidRDefault="009C349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9C349C" w:rsidRPr="009B3253" w:rsidRDefault="009C349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9C349C" w:rsidRPr="009B3253" w:rsidRDefault="009C349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9C349C" w:rsidRPr="00127B44" w:rsidRDefault="009C349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376207"/>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9C349C" w:rsidRPr="00BC2B64" w:rsidRDefault="009C349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9C349C" w:rsidRPr="00BC2B64" w:rsidRDefault="009C349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9C349C" w:rsidRPr="00127B44" w:rsidRDefault="009C349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9C349C" w:rsidRPr="00127B44" w:rsidRDefault="009C349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9C349C" w:rsidRPr="00127B44" w:rsidRDefault="009C349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9C349C" w:rsidRPr="00127B44" w:rsidRDefault="009C349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9C349C" w:rsidRDefault="009C349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9C349C" w:rsidRDefault="009C349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9C349C" w:rsidRDefault="009C349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9C349C" w:rsidRDefault="009C349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9C349C" w:rsidRPr="009B3253" w:rsidRDefault="009C349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9C349C" w:rsidRPr="009B3253" w:rsidRDefault="009C349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9C349C" w:rsidRPr="009B3253" w:rsidRDefault="009C349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9C349C" w:rsidRPr="009B3253" w:rsidRDefault="009C349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9C349C" w:rsidRPr="00127B44" w:rsidRDefault="009C349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9C349C" w:rsidRPr="00127B44" w:rsidRDefault="009C349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376208"/>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9C349C" w:rsidRPr="00127B44" w:rsidRDefault="009C349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9C349C" w:rsidRPr="00127B44" w:rsidRDefault="009C349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9C349C" w:rsidRPr="00127B44" w:rsidRDefault="009C349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9C349C" w:rsidRPr="00127B44" w:rsidRDefault="009C349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9C349C" w:rsidRPr="00127B44" w:rsidRDefault="009C349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9C349C" w:rsidRPr="00127B44" w:rsidRDefault="009C349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9C349C" w:rsidRDefault="009C349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9C349C" w:rsidRDefault="009C349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9C349C" w:rsidRPr="00127B44" w:rsidRDefault="009C349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9C349C" w:rsidRPr="00127B44" w:rsidRDefault="009C349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9C349C" w:rsidRDefault="009C349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9C349C" w:rsidRDefault="009C349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9C349C" w:rsidRPr="009B3253" w:rsidRDefault="009C349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9C349C" w:rsidRPr="009B3253" w:rsidRDefault="009C349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9C349C" w:rsidRPr="009B3253" w:rsidRDefault="009C349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9C349C" w:rsidRPr="009B3253" w:rsidRDefault="009C349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9C349C" w:rsidRPr="00127B44" w:rsidRDefault="009C349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9C349C" w:rsidRPr="00127B44" w:rsidRDefault="009C349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376209"/>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376210"/>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376211"/>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376212"/>
      <w:r>
        <w:lastRenderedPageBreak/>
        <w:t>Level 2 DFD:</w:t>
      </w:r>
      <w:bookmarkEnd w:id="46"/>
    </w:p>
    <w:p w14:paraId="6CFCE079" w14:textId="68707F5B" w:rsidR="00FD3843" w:rsidRDefault="00FD3843" w:rsidP="00FD3843">
      <w:pPr>
        <w:pStyle w:val="Heading3"/>
      </w:pPr>
      <w:r>
        <w:t xml:space="preserve"> </w:t>
      </w:r>
      <w:r w:rsidRPr="00FD3843">
        <w:t>Administrator manages end-user accounts</w:t>
      </w:r>
      <w:bookmarkStart w:id="47" w:name="_Toc529376214"/>
      <w:r>
        <w:t>:</w:t>
      </w:r>
    </w:p>
    <w:p w14:paraId="3ED2BF85" w14:textId="20AD2F74" w:rsidR="00984015" w:rsidRDefault="00984015" w:rsidP="00984015"/>
    <w:p w14:paraId="2F0246E4" w14:textId="079C089C" w:rsidR="00984015" w:rsidRDefault="00984015" w:rsidP="00984015"/>
    <w:p w14:paraId="0802EAC5" w14:textId="72F52D7A" w:rsidR="00984015" w:rsidRDefault="00984015" w:rsidP="00984015"/>
    <w:p w14:paraId="42DE9E13" w14:textId="77777777" w:rsidR="00984015" w:rsidRPr="00984015" w:rsidRDefault="00984015" w:rsidP="00984015"/>
    <w:p w14:paraId="174EEA50" w14:textId="176AB7BC" w:rsidR="00FD3843" w:rsidRDefault="00FD3843" w:rsidP="00FD3843">
      <w:r>
        <w:rPr>
          <w:noProof/>
        </w:rPr>
        <mc:AlternateContent>
          <mc:Choice Requires="wpc">
            <w:drawing>
              <wp:inline distT="0" distB="0" distL="0" distR="0" wp14:anchorId="0FB9ADF8" wp14:editId="1486BD5C">
                <wp:extent cx="6711950" cy="4381500"/>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9C349C" w:rsidRPr="00984015" w:rsidRDefault="009C349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33550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9C349C" w:rsidRPr="00D1574A" w:rsidRDefault="009C349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1924050"/>
                            <a:ext cx="1369695" cy="279400"/>
                          </a:xfrm>
                          <a:prstGeom prst="rect">
                            <a:avLst/>
                          </a:prstGeom>
                          <a:noFill/>
                          <a:ln w="6350">
                            <a:noFill/>
                          </a:ln>
                        </wps:spPr>
                        <wps:txbx>
                          <w:txbxContent>
                            <w:p w14:paraId="03E84431" w14:textId="3874C67E" w:rsidR="009C349C" w:rsidRPr="00D1574A" w:rsidRDefault="009C349C">
                              <w:pPr>
                                <w:rPr>
                                  <w:sz w:val="22"/>
                                </w:rPr>
                              </w:pPr>
                              <w:r w:rsidRPr="00D1574A">
                                <w:rPr>
                                  <w:sz w:val="22"/>
                                </w:rPr>
                                <w:t>End-user acc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2066925"/>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1" editas="canvas" style="width:528.5pt;height:345pt;mso-position-horizontal-relative:char;mso-position-vertical-relative:line" coordsize="67119,4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">
                <v:shape id="_x0000_s1172" type="#_x0000_t75" style="position:absolute;width:67119;height:4381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7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9C349C" w:rsidRPr="00984015" w:rsidRDefault="009C349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74" type="#_x0000_t120" style="position:absolute;left:29400;top:3355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75"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76"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9C349C" w:rsidRDefault="009C349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77"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9C349C" w:rsidRPr="00D1574A" w:rsidRDefault="009C349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78"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79"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0" type="#_x0000_t202" style="position:absolute;left:49022;top:19240;width:1369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3874C67E" w:rsidR="009C349C" w:rsidRPr="00D1574A" w:rsidRDefault="009C349C">
                        <w:pPr>
                          <w:rPr>
                            <w:sz w:val="22"/>
                          </w:rPr>
                        </w:pPr>
                        <w:r w:rsidRPr="00D1574A">
                          <w:rPr>
                            <w:sz w:val="22"/>
                          </w:rPr>
                          <w:t>End-user account</w:t>
                        </w:r>
                      </w:p>
                    </w:txbxContent>
                  </v:textbox>
                </v:shape>
                <v:shapetype id="_x0000_t32" coordsize="21600,21600" o:spt="32" o:oned="t" path="m,l21600,21600e" filled="f">
                  <v:path arrowok="t" fillok="f" o:connecttype="none"/>
                  <o:lock v:ext="edit" shapetype="t"/>
                </v:shapetype>
                <v:shape id="Straight Arrow Connector 456" o:spid="_x0000_s1181"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2"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83"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84" type="#_x0000_t32" style="position:absolute;left:19812;top:20669;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8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8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8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88"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r>
        <w:lastRenderedPageBreak/>
        <w:t>Administrator manages staff accounts:</w:t>
      </w:r>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77777777" w:rsidR="009C349C" w:rsidRPr="00984015" w:rsidRDefault="009C349C"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5CFC7994"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77777777"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7777777"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9C349C" w:rsidRPr="00D1574A" w:rsidRDefault="009C349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074420" cy="279400"/>
                          </a:xfrm>
                          <a:prstGeom prst="rect">
                            <a:avLst/>
                          </a:prstGeom>
                          <a:noFill/>
                          <a:ln w="6350">
                            <a:noFill/>
                          </a:ln>
                        </wps:spPr>
                        <wps:txbx>
                          <w:txbxContent>
                            <w:p w14:paraId="18E01FE8" w14:textId="27CC29D9" w:rsidR="009C349C" w:rsidRPr="00D1574A" w:rsidRDefault="009C349C" w:rsidP="00984015">
                              <w:pPr>
                                <w:rPr>
                                  <w:sz w:val="22"/>
                                </w:rPr>
                              </w:pPr>
                              <w:r>
                                <w:rPr>
                                  <w:sz w:val="22"/>
                                </w:rPr>
                                <w:t>Staff</w:t>
                              </w:r>
                              <w:r w:rsidRPr="00D1574A">
                                <w:rPr>
                                  <w:sz w:val="22"/>
                                </w:rPr>
                                <w:t xml:space="preserve"> acc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89"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">
                <v:shape id="_x0000_s1190" type="#_x0000_t75" style="position:absolute;width:67119;height:43561;visibility:visible;mso-wrap-style:square">
                  <v:fill o:detectmouseclick="t"/>
                  <v:path o:connecttype="none"/>
                </v:shape>
                <v:shape id="Flowchart: Connector 464" o:spid="_x0000_s1191"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77777777" w:rsidR="009C349C" w:rsidRPr="00984015" w:rsidRDefault="009C349C"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465" o:spid="_x0000_s1192"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5CFC7994"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466" o:spid="_x0000_s1193"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77777777"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194"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7777777" w:rsidR="009C349C" w:rsidRDefault="009C349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468" o:spid="_x0000_s1195"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9C349C" w:rsidRPr="00D1574A" w:rsidRDefault="009C349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196"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197"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198" type="#_x0000_t202" style="position:absolute;left:51244;top:19494;width:107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27CC29D9" w:rsidR="009C349C" w:rsidRPr="00D1574A" w:rsidRDefault="009C349C" w:rsidP="00984015">
                        <w:pPr>
                          <w:rPr>
                            <w:sz w:val="22"/>
                          </w:rPr>
                        </w:pPr>
                        <w:r>
                          <w:rPr>
                            <w:sz w:val="22"/>
                          </w:rPr>
                          <w:t>Staff</w:t>
                        </w:r>
                        <w:r w:rsidRPr="00D1574A">
                          <w:rPr>
                            <w:sz w:val="22"/>
                          </w:rPr>
                          <w:t xml:space="preserve"> account</w:t>
                        </w:r>
                      </w:p>
                    </w:txbxContent>
                  </v:textbox>
                </v:shape>
                <v:shape id="Straight Arrow Connector 640" o:spid="_x0000_s1199"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0"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1"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2"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0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0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0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06"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77777777" w:rsidR="00984015" w:rsidRPr="00984015" w:rsidRDefault="00984015" w:rsidP="009C349C">
      <w:pPr>
        <w:pStyle w:val="Heading3"/>
      </w:pPr>
      <w:bookmarkStart w:id="48" w:name="_GoBack"/>
      <w:bookmarkEnd w:id="48"/>
    </w:p>
    <w:p w14:paraId="4335A96F" w14:textId="7D0F26D7" w:rsidR="00923D4F" w:rsidRPr="00A52F74" w:rsidRDefault="00923D4F" w:rsidP="00671D6C">
      <w:pPr>
        <w:pStyle w:val="Heading1"/>
      </w:pPr>
      <w:r w:rsidRPr="00A52F74">
        <w:t>Use Case Diagram</w:t>
      </w:r>
      <w:bookmarkEnd w:id="47"/>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9C349C" w:rsidRPr="00F04939" w:rsidRDefault="009C349C"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207"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" fillcolor="white [3201]" strokecolor="#4bacc6 [3208]" strokeweight="2pt">
                <v:textbox>
                  <w:txbxContent>
                    <w:p w14:paraId="597F52B1" w14:textId="1F9232B8" w:rsidR="009C349C" w:rsidRPr="00F04939" w:rsidRDefault="009C349C"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9C349C" w:rsidRPr="00DB2F06" w:rsidRDefault="009C349C"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208"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EwMgAIAAE0FAAAOAAAAZHJzL2Uyb0RvYy54bWysVFFP2zAQfp+0/2D5fSQplJW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" fillcolor="#4f81bd [3204]" strokecolor="#243f60 [1604]" strokeweight="2pt">
                <v:textbox>
                  <w:txbxContent>
                    <w:p w14:paraId="7B89C225" w14:textId="721127E1" w:rsidR="009C349C" w:rsidRPr="00DB2F06" w:rsidRDefault="009C349C"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9C349C" w:rsidRPr="00DB2F06" w:rsidRDefault="009C349C"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209"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" fillcolor="#4f81bd [3204]" strokecolor="#243f60 [1604]" strokeweight="2pt">
                <v:textbox>
                  <w:txbxContent>
                    <w:p w14:paraId="60E2415E" w14:textId="25AE2C7A" w:rsidR="009C349C" w:rsidRPr="00DB2F06" w:rsidRDefault="009C349C"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9C349C" w:rsidRPr="00DB2F06" w:rsidRDefault="009C349C"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210"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" fillcolor="#4f81bd [3204]" strokecolor="#243f60 [1604]" strokeweight="2pt">
                <v:textbox>
                  <w:txbxContent>
                    <w:p w14:paraId="374C14AE" w14:textId="55719A91" w:rsidR="009C349C" w:rsidRPr="00DB2F06" w:rsidRDefault="009C349C"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9C349C" w:rsidRPr="00CF7047" w:rsidRDefault="009C349C"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211"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OgRe5B/&#10;AgAATQ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9C349C" w:rsidRPr="00CF7047" w:rsidRDefault="009C349C"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9C349C" w:rsidRPr="00CF7047" w:rsidRDefault="009C349C"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212"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ez0PTW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9C349C" w:rsidRPr="00CF7047" w:rsidRDefault="009C349C"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9C349C" w:rsidRPr="00CF7047" w:rsidRDefault="009C349C"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213"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" fillcolor="#4f81bd [3204]" strokecolor="#243f60 [1604]" strokeweight="2pt">
                <v:textbox>
                  <w:txbxContent>
                    <w:p w14:paraId="7244C3B4" w14:textId="3D4E6D4C" w:rsidR="009C349C" w:rsidRPr="00CF7047" w:rsidRDefault="009C349C"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9C349C" w:rsidRPr="00925EC0" w:rsidRDefault="009C349C">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214"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" filled="f" stroked="f">
                <v:textbox>
                  <w:txbxContent>
                    <w:p w14:paraId="21BDA22D" w14:textId="37859049" w:rsidR="009C349C" w:rsidRPr="00925EC0" w:rsidRDefault="009C349C">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9C349C" w:rsidRPr="00CF7047" w:rsidRDefault="009C349C"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215"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hcEfwIAAE0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" fillcolor="#4f81bd [3204]" strokecolor="#243f60 [1604]" strokeweight="2pt">
                <v:textbox>
                  <w:txbxContent>
                    <w:p w14:paraId="721B1E4B" w14:textId="17E18A22" w:rsidR="009C349C" w:rsidRPr="00CF7047" w:rsidRDefault="009C349C"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9C349C" w:rsidRPr="00781083" w:rsidRDefault="009C349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216"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EukX7S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9C349C" w:rsidRPr="00781083" w:rsidRDefault="009C349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9C349C" w:rsidRPr="00CF7047" w:rsidRDefault="009C349C"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217"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ZXfA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NT8/NnUDzQEb72HYiOD4jcIW3LIQH5jHFcCu4VrHezykhq6mMFKUtOB/&#10;fXSf9HEyUUpJhytV0/Bzx7ygRH+3OLMX1TwNQ8zM/PRshox/K9m8ldidWQO2rsIHxPFMJv2oj6T0&#10;YF5w+1fJK4qY5ei7pjz6I7OOw6rj+8HFapXVcO8ci7f2yfEEniqd5uu5f2HejXMYcYLv4Lh+72Zx&#10;0E2WFla7CFLlQU21Huo69gB3Ng/T+L6kR+Etn7VeX8HlbwA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ALbFZX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9C349C" w:rsidRPr="00CF7047" w:rsidRDefault="009C349C"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9C349C" w:rsidRPr="00781083" w:rsidRDefault="009C349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218"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N1A&#10;bBK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9C349C" w:rsidRPr="00781083" w:rsidRDefault="009C349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9C349C" w:rsidRPr="00781083" w:rsidRDefault="009C349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219"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BuI2uu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9C349C" w:rsidRPr="00781083" w:rsidRDefault="009C349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9C349C" w:rsidRPr="00CF7047" w:rsidRDefault="009C349C"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220"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ucfQIAAE0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" fillcolor="#4f81bd [3204]" strokecolor="#243f60 [1604]" strokeweight="2pt">
                <v:textbox>
                  <w:txbxContent>
                    <w:p w14:paraId="4A4D2F76" w14:textId="71FAF613" w:rsidR="009C349C" w:rsidRPr="00CF7047" w:rsidRDefault="009C349C"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9C349C" w:rsidRPr="00781083" w:rsidRDefault="009C349C"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221"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FYlSd+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9C349C" w:rsidRPr="00781083" w:rsidRDefault="009C349C"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9C349C" w:rsidRPr="00781083" w:rsidRDefault="009C349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22"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0S&#10;6XCFAgAARA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9C349C" w:rsidRPr="00781083" w:rsidRDefault="009C349C"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9C349C" w:rsidRPr="00781083" w:rsidRDefault="009C349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23"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sKhA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" fillcolor="white [3201]" strokecolor="#4bacc6 [3208]" strokeweight="2pt">
                <v:textbox>
                  <w:txbxContent>
                    <w:p w14:paraId="4CB8FFDB" w14:textId="77777777" w:rsidR="009C349C" w:rsidRPr="00781083" w:rsidRDefault="009C349C"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9C349C" w:rsidRPr="00CF7047" w:rsidRDefault="009C349C"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24"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" fillcolor="#4f81bd [3204]" strokecolor="#243f60 [1604]" strokeweight="2pt">
                <v:textbox>
                  <w:txbxContent>
                    <w:p w14:paraId="6DC8EEB4" w14:textId="5913EFE5" w:rsidR="009C349C" w:rsidRPr="00CF7047" w:rsidRDefault="009C349C"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9C349C" w:rsidRPr="00781083" w:rsidRDefault="009C349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25"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WmhA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" fillcolor="white [3201]" strokecolor="#4bacc6 [3208]" strokeweight="2pt">
                <v:textbox>
                  <w:txbxContent>
                    <w:p w14:paraId="553F8027" w14:textId="77777777" w:rsidR="009C349C" w:rsidRPr="00781083" w:rsidRDefault="009C349C"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9C349C" w:rsidRDefault="009C349C"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26"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79tfoG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9C349C" w:rsidRDefault="009C349C"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9C349C" w:rsidRPr="00CF7047" w:rsidRDefault="009C349C"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27"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" fillcolor="#4f81bd [3204]" strokecolor="#243f60 [1604]" strokeweight="2pt">
                <v:textbox>
                  <w:txbxContent>
                    <w:p w14:paraId="442BF6DA" w14:textId="2B677F6D" w:rsidR="009C349C" w:rsidRPr="00CF7047" w:rsidRDefault="009C349C"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9C349C" w:rsidRPr="00781083" w:rsidRDefault="009C349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28"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" fillcolor="white [3201]" strokecolor="#4bacc6 [3208]" strokeweight="2pt">
                <v:textbox>
                  <w:txbxContent>
                    <w:p w14:paraId="2A86C867" w14:textId="77777777" w:rsidR="009C349C" w:rsidRPr="00781083" w:rsidRDefault="009C349C"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9C349C" w:rsidRPr="00E3287C" w:rsidRDefault="009C349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29"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A7JSHj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9C349C" w:rsidRPr="00E3287C" w:rsidRDefault="009C349C"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9C349C" w:rsidRPr="00E3287C" w:rsidRDefault="009C349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30"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9C349C" w:rsidRPr="00E3287C" w:rsidRDefault="009C349C"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9C349C" w:rsidRPr="00E3287C" w:rsidRDefault="009C349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31"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9buCzm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9C349C" w:rsidRPr="00E3287C" w:rsidRDefault="009C349C"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9C349C" w:rsidRPr="00CF7047" w:rsidRDefault="009C349C"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232"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" fillcolor="#4f81bd [3204]" strokecolor="#243f60 [1604]" strokeweight="2pt">
                <v:textbox>
                  <w:txbxContent>
                    <w:p w14:paraId="629B53D5" w14:textId="77777777" w:rsidR="009C349C" w:rsidRPr="00CF7047" w:rsidRDefault="009C349C"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9C349C" w:rsidRDefault="009C349C"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233"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9C349C" w:rsidRDefault="009C349C"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9C349C" w:rsidRPr="00CF7047" w:rsidRDefault="009C349C"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234"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Fu3&#10;hSmAAgAATQ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9C349C" w:rsidRPr="00CF7047" w:rsidRDefault="009C349C"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9C349C" w:rsidRPr="00CF7047" w:rsidRDefault="009C349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235"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" fillcolor="#4f81bd [3204]" strokecolor="#243f60 [1604]" strokeweight="2pt">
                <v:textbox>
                  <w:txbxContent>
                    <w:p w14:paraId="7BEBF009" w14:textId="77777777" w:rsidR="009C349C" w:rsidRPr="00CF7047" w:rsidRDefault="009C349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9C349C" w:rsidRPr="00CF7047" w:rsidRDefault="009C349C"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36"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ACNMq5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9C349C" w:rsidRPr="00CF7047" w:rsidRDefault="009C349C"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9C349C" w:rsidRPr="00781083" w:rsidRDefault="009C349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37"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" fillcolor="white [3201]" strokecolor="#4bacc6 [3208]" strokeweight="2pt">
                <v:textbox>
                  <w:txbxContent>
                    <w:p w14:paraId="30183339" w14:textId="77777777" w:rsidR="009C349C" w:rsidRPr="00781083" w:rsidRDefault="009C349C"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9C349C" w:rsidRDefault="009C349C"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38"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0IOagIAAC0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Os&#10;Ts/HkW1cc8DBBtczPnp+o7C/tyzCmgWkOM4E1xbu8ZDatTV1w42SrQu/3/uf8Mg81FLS4srUNP7a&#10;sSAo0d8tcvK8muN0CWRhfvJ1hkJ4rdm81tiduXI4lwofCM/zNeFBj1cZnHnC7V6lqKhilmPsmnII&#10;o3AF/Srj+8DFapVhuFeewa198HxkQiLPY/fEgh9IBsjPOzeu1xui9dg0I+tWO3BSZRamXvd9HWaA&#10;O5nJNLwfaelfyxn18sot/wA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AYT0IO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9C349C" w:rsidRDefault="009C349C"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9C349C" w:rsidRPr="00781083" w:rsidRDefault="009C349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39"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" fillcolor="white [3201]" strokecolor="#4bacc6 [3208]" strokeweight="2pt">
                <v:textbox>
                  <w:txbxContent>
                    <w:p w14:paraId="4CCB968A" w14:textId="77777777" w:rsidR="009C349C" w:rsidRPr="00781083" w:rsidRDefault="009C349C"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9C349C" w:rsidRPr="00CF7047" w:rsidRDefault="009C349C"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40"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" fillcolor="#4f81bd [3204]" strokecolor="#243f60 [1604]" strokeweight="2pt">
                <v:textbox>
                  <w:txbxContent>
                    <w:p w14:paraId="7A5BD11A" w14:textId="77777777" w:rsidR="009C349C" w:rsidRPr="00CF7047" w:rsidRDefault="009C349C"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9C349C" w:rsidRDefault="009C349C"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41"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BI5Ds0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9C349C" w:rsidRDefault="009C349C"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9C349C" w:rsidRDefault="009C349C"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42"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AMd9Io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9C349C" w:rsidRDefault="009C349C"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9C349C" w:rsidRPr="00781083" w:rsidRDefault="009C349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43"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ctC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z8bH7q2hOmDDU6dwH7zldzVW9575sGIORx8fcZ3DIx5S&#10;QVNS6G+UbMH9OvUe7XEiUUtJg6tUUv9zx5ygRH0zOKuX+Xgcdy8J48msQMG916zfa8xO3wD2JE/R&#10;pWu0D+p4lQ70K279MnpFFTMcfZeUB3cUbkK34vhvcLFcJjPcN8vCvXm2PJLHSsfBeWlfmbP9iAWc&#10;zQc4rh2bfxiyzjYiDSx3AWSdJjDWuqtr3wPc1TRI/b8SP4P3crJ6+/0WvwE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01nLQo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9C349C" w:rsidRPr="00781083" w:rsidRDefault="009C349C"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9C349C" w:rsidRPr="00CF7047" w:rsidRDefault="009C349C"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44"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" fillcolor="#4f81bd [3204]" strokecolor="#243f60 [1604]" strokeweight="2pt">
                <v:textbox>
                  <w:txbxContent>
                    <w:p w14:paraId="2AA44D55" w14:textId="77777777" w:rsidR="009C349C" w:rsidRPr="00CF7047" w:rsidRDefault="009C349C"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9C349C" w:rsidRDefault="009C349C"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45"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Dt7/NyaQIAAC0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9C349C" w:rsidRDefault="009C349C"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9C349C" w:rsidRPr="00781083" w:rsidRDefault="009C349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46"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N7/I&#10;UY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9C349C" w:rsidRPr="00781083" w:rsidRDefault="009C349C"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9C349C" w:rsidRPr="00CF7047" w:rsidRDefault="009C349C"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47"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" fillcolor="#4f81bd [3204]" strokecolor="#243f60 [1604]" strokeweight="2pt">
                <v:textbox>
                  <w:txbxContent>
                    <w:p w14:paraId="7B47D090" w14:textId="77777777" w:rsidR="009C349C" w:rsidRPr="00CF7047" w:rsidRDefault="009C349C"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9C349C" w:rsidRDefault="009C349C"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48"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Du8k3r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9C349C" w:rsidRDefault="009C349C"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9C349C" w:rsidRDefault="009C349C"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49"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LSK91d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9C349C" w:rsidRDefault="009C349C"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9C349C" w:rsidRDefault="009C349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50"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O+DJK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9C349C" w:rsidRDefault="009C349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49" w:name="_Toc392242413"/>
      <w:bookmarkStart w:id="50" w:name="_Toc529376215"/>
      <w:r w:rsidRPr="00A52F74">
        <w:rPr>
          <w:rFonts w:ascii="Arial" w:hAnsi="Arial" w:cs="Arial"/>
        </w:rPr>
        <w:lastRenderedPageBreak/>
        <w:t>Sequence Diagram</w:t>
      </w:r>
      <w:bookmarkEnd w:id="49"/>
      <w:bookmarkEnd w:id="5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9C349C" w:rsidRDefault="009C349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51"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AzMEDg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9C349C" w:rsidRDefault="009C349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9C349C" w:rsidRDefault="009C349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52"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CfuXAd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9C349C" w:rsidRDefault="009C349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9C349C" w:rsidRDefault="009C349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53"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F6SbAIAACg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UDF6S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9C349C" w:rsidRDefault="009C349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9C349C" w:rsidRDefault="009C349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54"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sShbQIAACoFAAAOAAAAZHJzL2Uyb0RvYy54bWysVN9P2zAQfp+0/8Hy+0jTlV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6osSh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9C349C" w:rsidRDefault="009C349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9C349C" w:rsidRDefault="009C349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55"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DwwgV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9C349C" w:rsidRDefault="009C349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9C349C" w:rsidRDefault="009C349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56"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M/0Qwl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9C349C" w:rsidRDefault="009C349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9C349C" w:rsidRDefault="009C349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57"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Ag32J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9C349C" w:rsidRDefault="009C349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51" w:name="_Toc529376216"/>
      <w:r w:rsidRPr="00A52F74">
        <w:lastRenderedPageBreak/>
        <w:t>Login</w:t>
      </w:r>
      <w:bookmarkEnd w:id="5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9C349C" w:rsidRPr="001A6578" w:rsidRDefault="009C349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58"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fdHuI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7E7C8F20" w:rsidR="009C349C" w:rsidRPr="001A6578" w:rsidRDefault="009C349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9C349C" w:rsidRPr="00C30AE3" w:rsidRDefault="009C349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59"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ag4m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9C349C" w:rsidRPr="00C30AE3" w:rsidRDefault="009C349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52" w:name="_Toc529376217"/>
      <w:r w:rsidRPr="00A52F74">
        <w:lastRenderedPageBreak/>
        <w:t>Logout</w:t>
      </w:r>
      <w:bookmarkEnd w:id="5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9C349C" w:rsidRDefault="009C349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60"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C+Wgo5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9C349C" w:rsidRDefault="009C349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9C349C" w:rsidRDefault="009C349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61"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yl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EK8fKV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9C349C" w:rsidRDefault="009C349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53" w:name="_Toc529376218"/>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5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9C349C" w:rsidRDefault="009C349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62"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8At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qL&#10;3NV0t4R6R1NF6OkevLxtqLF3IsRHgcRvmgXtbHygjzbQVhyGE2drwF8f3Sd7oh1pOWtpXyoefm4E&#10;Ks7Md0eEvCgnk7RgWZicfR2TgG81y7cat7HXQDMp6XXwMh+TfTT7o0awr7TaixSVVMJJil1xGXEv&#10;XMd+j+lxkGqxyGa0VF7EO/fsZXKeOp2I89K9CvQDuyLx8h72uyVm70jW2yakg8Umgm4yA499HWZA&#10;C5k5PDweaePfytnq+MTNfwM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Cxy8At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9C349C" w:rsidRDefault="009C349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9C349C" w:rsidRDefault="009C349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63"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xXF7TW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9C349C" w:rsidRDefault="009C349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9C349C" w:rsidRDefault="009C349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64"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ehqHp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9C349C" w:rsidRDefault="009C349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54" w:name="_Toc529376219"/>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9C349C" w:rsidRDefault="009C349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65"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PBXbQ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x+&#10;fjr0aA3lgdqJ0M25d/KmooLeCh8eBNJg0wrQsoZ7+mgDTcGhP3G2Bfz10X3E07yRlrOGFqXg/udO&#10;oOLMfLM0ief5bBY3Kwmzk/mUBHyrWb/V2F19BdSLnJ4FJ9Mx4oMZjhqhfqGdXkWvpBJWku+Cy4CD&#10;cBW6BaZXQarVKsFom5wIt/bJyWg8VjoOzHP7ItD1UxVoIO9gWCqxeDdcHTYyLax2AXSVJi/Wuqtr&#10;3wPaxDS7/asRV/2tnFCvb9vyNwA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DzdPBXbQIAACMFAAAOAAAAAAAAAAAA&#10;AAAAAC4CAABkcnMvZTJvRG9jLnhtbFBLAQItABQABgAIAAAAIQBc1bfK4QAAAAsBAAAPAAAAAAAA&#10;AAAAAAAAAMcEAABkcnMvZG93bnJldi54bWxQSwUGAAAAAAQABADzAAAA1QUAAAAA&#10;" fillcolor="white [3201]" strokecolor="black [3200]" strokeweight="2pt">
                <v:textbox>
                  <w:txbxContent>
                    <w:p w14:paraId="4ECE2EB3" w14:textId="4F7BEBC3" w:rsidR="009C349C" w:rsidRDefault="009C349C" w:rsidP="0000288B">
                      <w:pPr>
                        <w:jc w:val="left"/>
                      </w:pPr>
                    </w:p>
                  </w:txbxContent>
                </v:textbox>
                <w10:wrap anchorx="margin"/>
              </v:rect>
            </w:pict>
          </mc:Fallback>
        </mc:AlternateContent>
      </w:r>
      <w:proofErr w:type="gramStart"/>
      <w:r w:rsidRPr="00A52F74">
        <w:t>Insert( Admin</w:t>
      </w:r>
      <w:proofErr w:type="gramEnd"/>
      <w:r w:rsidRPr="00A52F74">
        <w:t>)</w:t>
      </w:r>
      <w:bookmarkEnd w:id="5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9C349C" w:rsidRDefault="009C349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66"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ClabA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0/zy&#10;q0nMMt4todzRVBE6unsn7ypq7L3w4Ukg8Zs2gXY2PNJHG2gKDv2JszXg71P30Z5oR1rOGtqXgvtf&#10;G4GKM/PDEiGv8tEoLlgSRheTIQn4XrN8r7Gb+gZoJjm9Dk6mY7QPZn/UCPUbrfYiRiWVsJJiF1wG&#10;3As3odtjehykWiySGS2VE+HevjgZncdOR+K8tm8CXc+uQLx8gP1uiekHknW2EWlhsQmgq8TAY1/7&#10;GdBCJg73j0fc+Pdysjo+cfM/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MmcKVp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9C349C" w:rsidRDefault="009C349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9C349C" w:rsidRDefault="009C349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67"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ELUE9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9C349C" w:rsidRDefault="009C349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9C349C" w:rsidRDefault="009C349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68"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0mS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UX&#10;uavpbgn1jqaK0NM9eHnbUGPvRIiPAonfNAva2fhAH22grTgMJ87WgL8+uk/2RDvSctbSvlQ8/NwI&#10;VJyZ744IeVFOJmnBsjA5PRuTgG81y7cat7HXQDMp6XXwMh+TfTT7o0awr7TaixSVVMJJil1xGXEv&#10;XMd+j+lxkGqxyGa0VF7EO/fsZXKeOp2I89K9CvQDuyLx8h72uyVm70jW2yakg8Umgm4yA499HWZA&#10;C5k5PDweaePfytnq+MTNfwM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LG0mS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9C349C" w:rsidRDefault="009C349C"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55" w:name="_Toc529376220"/>
      <w:r w:rsidRPr="00A52F74">
        <w:lastRenderedPageBreak/>
        <w:t>Update (Admin)</w:t>
      </w:r>
      <w:bookmarkEnd w:id="5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9C349C" w:rsidRDefault="009C349C" w:rsidP="00FF643D">
                            <w:pPr>
                              <w:jc w:val="left"/>
                            </w:pPr>
                          </w:p>
                          <w:p w14:paraId="513D8AA8" w14:textId="77777777" w:rsidR="009C349C" w:rsidRDefault="009C349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69"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BxoJ0Y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9C349C" w:rsidRDefault="009C349C" w:rsidP="00FF643D">
                      <w:pPr>
                        <w:jc w:val="left"/>
                      </w:pPr>
                    </w:p>
                    <w:p w14:paraId="513D8AA8" w14:textId="77777777" w:rsidR="009C349C" w:rsidRDefault="009C349C"/>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9C349C" w:rsidRDefault="009C349C"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70"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gTHag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P79R&#10;Li/dLaHe0VQReroHL28bauydCPFRIPGbNoF2Nj7QRxtoKw7DibM14K+P7pM90Y60nLW0LxUPPzcC&#10;FWfmuyNCXpSTSVqwLEy+Tsck4FvN8q3Gbew10ExKeh28zMdkH83+qBHsK632IkUllXCSYldcRtwL&#10;17HfY3ocpFosshktlRfxzj17mZynTifivHSvAv3Arki8vIf9bonZO5L1tgnpYLGJoJvMwGNfhxnQ&#10;QmYOD49H2vi3crY6PnHz3wA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CIDgTH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1A09278D" w14:textId="7BCC771F" w:rsidR="009C349C" w:rsidRDefault="009C349C"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9C349C" w:rsidRDefault="009C349C"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71"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DmEEB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9C349C" w:rsidRDefault="009C349C"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9C349C" w:rsidRDefault="009C349C"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72"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D00bQIAACoFAAAOAAAAZHJzL2Uyb0RvYy54bWysVN9P2zAQfp+0/8Hy+0hSug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A0RD00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01CDFD0D" w14:textId="77777777" w:rsidR="009C349C" w:rsidRDefault="009C349C"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56" w:name="_Toc529376221"/>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9C349C" w:rsidRPr="007524CC" w:rsidRDefault="009C349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73"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9J48a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9C349C" w:rsidRPr="007524CC" w:rsidRDefault="009C349C" w:rsidP="00061E31">
                      <w:pPr>
                        <w:jc w:val="left"/>
                        <w:rPr>
                          <w:b w:val="0"/>
                          <w:sz w:val="16"/>
                          <w:szCs w:val="16"/>
                        </w:rPr>
                      </w:pPr>
                      <w:r>
                        <w:tab/>
                      </w:r>
                      <w:r>
                        <w:tab/>
                      </w:r>
                    </w:p>
                  </w:txbxContent>
                </v:textbox>
                <w10:wrap anchorx="margin"/>
              </v:rect>
            </w:pict>
          </mc:Fallback>
        </mc:AlternateContent>
      </w:r>
      <w:bookmarkEnd w:id="5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9C349C" w:rsidRDefault="009C349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74"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Lp1H/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9C349C" w:rsidRDefault="009C349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9C349C" w:rsidRDefault="009C349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75"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LLGnU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61A5F3A7" w14:textId="77777777" w:rsidR="009C349C" w:rsidRDefault="009C349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57" w:name="_Toc529376222"/>
      <w:r w:rsidRPr="00A52F74">
        <w:t xml:space="preserve">Delete User </w:t>
      </w:r>
      <w:proofErr w:type="gramStart"/>
      <w:r w:rsidRPr="00A52F74">
        <w:t>( Admin</w:t>
      </w:r>
      <w:proofErr w:type="gramEnd"/>
      <w:r w:rsidRPr="00A52F74">
        <w:t>)</w:t>
      </w:r>
      <w:bookmarkEnd w:id="5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9C349C" w:rsidRPr="007524CC" w:rsidRDefault="009C349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76"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Pp4Jpm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9C349C" w:rsidRPr="007524CC" w:rsidRDefault="009C349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9C349C" w:rsidRDefault="009C349C"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77"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Elj0E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9C349C" w:rsidRDefault="009C349C"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9C349C" w:rsidRDefault="009C349C"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78"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Vs6pY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9C349C" w:rsidRDefault="009C349C"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58" w:name="_Toc529376223"/>
      <w:r w:rsidRPr="00A52F74">
        <w:t>Student</w:t>
      </w:r>
      <w:r w:rsidR="00C40607" w:rsidRPr="00A52F74">
        <w:t xml:space="preserve"> </w:t>
      </w:r>
      <w:proofErr w:type="gramStart"/>
      <w:r w:rsidRPr="00A52F74">
        <w:t>( User</w:t>
      </w:r>
      <w:proofErr w:type="gramEnd"/>
      <w:r w:rsidRPr="00A52F74">
        <w:t>) send request</w:t>
      </w:r>
      <w:bookmarkEnd w:id="5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9C349C" w:rsidRPr="007524CC" w:rsidRDefault="009C349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79"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CMa1R2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9C349C" w:rsidRPr="007524CC" w:rsidRDefault="009C349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9C349C" w:rsidRDefault="009C349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80"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4GM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" fillcolor="#f79646 [3209]" strokecolor="white [3201]" strokeweight="3pt">
                <v:shadow on="t" color="black" opacity="24903f" origin=",.5" offset="0,.55556mm"/>
                <v:textbox>
                  <w:txbxContent>
                    <w:p w14:paraId="20C7606F" w14:textId="06E9FD80" w:rsidR="009C349C" w:rsidRDefault="009C349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9C349C" w:rsidRDefault="009C349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81"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G9JawIAACoFAAAOAAAAZHJzL2Uyb0RvYy54bWysVN9P2zAQfp+0/8Hy+0hTug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O6G9J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9C349C" w:rsidRDefault="009C349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9C349C" w:rsidRDefault="009C349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82"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gV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cu&#10;T1O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fzfgV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9C349C" w:rsidRDefault="009C349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59" w:name="_Toc529376224"/>
      <w:r w:rsidRPr="00A52F74">
        <w:rPr>
          <w:rFonts w:ascii="Arial" w:hAnsi="Arial" w:cs="Arial"/>
        </w:rPr>
        <w:lastRenderedPageBreak/>
        <w:t>Entity Relationship (E-R) Diagram</w:t>
      </w:r>
      <w:bookmarkEnd w:id="59"/>
    </w:p>
    <w:p w14:paraId="220293A3" w14:textId="4CF3AC4B" w:rsidR="004A1B13" w:rsidRDefault="004A1B13" w:rsidP="00A52F74">
      <w:pPr>
        <w:pStyle w:val="Heading2"/>
        <w:rPr>
          <w:sz w:val="40"/>
          <w:szCs w:val="40"/>
        </w:rPr>
      </w:pPr>
      <w:bookmarkStart w:id="60" w:name="_Toc529376225"/>
      <w:r w:rsidRPr="00A52F74">
        <w:rPr>
          <w:sz w:val="40"/>
          <w:szCs w:val="40"/>
        </w:rPr>
        <w:t>Entity</w:t>
      </w:r>
      <w:bookmarkEnd w:id="60"/>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9C349C" w:rsidRPr="00754609" w:rsidRDefault="009C349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83"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AxT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UkyjbXzbQHVEtjjoxshb&#10;fq/wqz0wH9bM4dzghOEuCE94SA1tSaG/UVKD+/Xee7RHOqOWkhbnsKT+5445QYn+ZpDo82I6jYOb&#10;hOnscoKCO9dszjVm19wC8qDArWN5ukb7oIerdNC84spYxaioYoZj7JLy4AbhNnT7AZcOF6tVMsNh&#10;tSw8mGfLI3jsdKTky+GVOdtTNyDpH2GY2Tf07Wyjp4HVLoBUidunvvbfAAc9kalfSnGTnMvJ6rQ6&#10;l78B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lOAxT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9C349C" w:rsidRPr="00754609" w:rsidRDefault="009C349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9C349C" w:rsidRPr="007A1B13" w:rsidRDefault="009C349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84"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6iI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1mxiL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YvqIi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9C349C" w:rsidRPr="007A1B13" w:rsidRDefault="009C349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9C349C" w:rsidRPr="004502D3" w:rsidRDefault="009C349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85"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FCPRM+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9C349C" w:rsidRPr="004502D3" w:rsidRDefault="009C349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9C349C" w:rsidRPr="007A1B13" w:rsidRDefault="009C349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86"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x3dW7r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9C349C" w:rsidRPr="007A1B13" w:rsidRDefault="009C349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9C349C" w:rsidRPr="007A1B13" w:rsidRDefault="009C349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87"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es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ZcRlt49sGqgOyxUE/Rt7y&#10;e4Vf7YH58Mwczg1OGO6C8ISH1NCWFIYbJTW4Xx+9R3ukM2opaXEOS+p/7pgTlOhvBol+VczncXCT&#10;MF9czFBwp5rNqcbsmltAHhS4dSxP12gf9HiVDpo3XBnrGBVVzHCMXVIe3Cjchn4/4NLhYr1OZjis&#10;loUH82J5BI+djpR87d6YswN1A5L+EcaZfUff3jZ6GljvAkiVuH3s6/ANcNATmYalFDfJqZysjqtz&#10;9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d/XrB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9C349C" w:rsidRPr="007A1B13" w:rsidRDefault="009C349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9C349C" w:rsidRPr="007A1B13" w:rsidRDefault="009C349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88"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fBlA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wV+&#10;K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xTLaxrctVEdki4N+jLzl&#10;dwq/2j3z4Yk5nBucMNwF4REPqaEtKQw3Smpwv957j/ZIZ9RS0uIcltT/3DMnKNHfDBJ9WczncXCT&#10;MF9czlBw55rtucbsmxtAHhS4dSxP12gf9HiVDppXXBmbGBVVzHCMXVIe3CjchH4/4NLhYrNJZjis&#10;loV782x5BI+djpR86V6ZswN1A5L+AcaZfUPf3jZ6GtjsA0iVuH3q6/ANcNATmYalFDfJuZysTqtz&#10;/Rs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OFN58G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9C349C" w:rsidRPr="007A1B13" w:rsidRDefault="009C349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9C349C" w:rsidRPr="007A1B13" w:rsidRDefault="009C349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89"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" fillcolor="white [3212]" strokecolor="#243f60 [1604]" strokeweight="2pt">
                <v:textbox>
                  <w:txbxContent>
                    <w:p w14:paraId="0A7EA5B9" w14:textId="77777777" w:rsidR="009C349C" w:rsidRPr="007A1B13" w:rsidRDefault="009C349C"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9C349C" w:rsidRPr="007A1B13" w:rsidRDefault="009C349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90"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t11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" fillcolor="white [3212]" strokecolor="#243f60 [1604]" strokeweight="2pt">
                <v:textbox>
                  <w:txbxContent>
                    <w:p w14:paraId="529D230B" w14:textId="77777777" w:rsidR="009C349C" w:rsidRPr="007A1B13" w:rsidRDefault="009C349C"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9C349C" w:rsidRPr="00754609" w:rsidRDefault="009C349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91"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Cykw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NcfILK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9C349C" w:rsidRPr="00754609" w:rsidRDefault="009C349C"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9C349C" w:rsidRPr="007A1B13" w:rsidRDefault="009C349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9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eUsQ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67vt2webMO3LZRH7EIL/Xg6w69qfPdr5vwdsziP2Cq4Y/wtHlJBW1AYbpRUYH++9T3Y&#10;45iglpIW57ug7seeWUGJ+qZxgL7MFouwEKKwWH7KULDPNdvnGr1vNoB9NMNtZni8Bnuvxqu00Dzh&#10;KlqHqKhimmPsgnJvR2Hj+72Dy4yL9Tqa4RIwzF/rB8MDeGA6tPRj98SsGZrf49jcwLgLWP6i/Xvb&#10;4Klhvfcg6zgbJ16HN8AFEptpWHZhQz2Xo9VpJa9+AQ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f/NXl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9C349C" w:rsidRPr="007A1B13" w:rsidRDefault="009C349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9C349C" w:rsidRPr="007A1B13" w:rsidRDefault="009C349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93"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j3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sHm3j2waqA7LFQT9G3vI7&#10;hV/tnvnwxBzODU4Y7oLwiIfU0JYUhhslNbhf771He6QzailpcQ5L6n/umBOU6G8GiX5ZzOdxcJMw&#10;X5zPUHCnms2pxuyaG0AeFLh1LE/XaB/0eJUOmldcGesYFVXMcIxdUh7cKNyEfj/g0uFivU5mOKyW&#10;hXvzbHkEj52OlHzpXpmzA3UDkv4Bxpl9Q9/eNnoaWO8CSJW4fezr8A1w0BOZhqUUN8mpnKyOq3P1&#10;Gw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ICJY9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9C349C" w:rsidRPr="007A1B13" w:rsidRDefault="009C349C"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6"/>
          <w:footerReference w:type="default" r:id="rId37"/>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9C349C" w:rsidRPr="004502D3" w:rsidRDefault="009C349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94"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zrA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cjb220bXB+hKq9O4OkNvBXTHHXF+TSzMJ0wy7Bz/AB8udVdhPZwwarT9/tZ9iIexAS9G&#10;Hcx7hd23HbEMI/lJwUBdFKenYUFE43Q2L8Gwx57NsUft2msN/VbAdjM0HkO8l+ORW90+w2paBVZw&#10;EUWBu8LU29G49mkPwXKjbLWKYbAUDPF36tHQAB6UDq3/1D8Ta4YR8TBc93rcDa/GJMWGTKVXO6+5&#10;iDMUtE66Dv8BLJTYx8PyCxvr2I5RLyt6+QM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v4TYs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9C349C" w:rsidRPr="004502D3" w:rsidRDefault="009C349C"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9C349C" w:rsidRPr="007A1B13" w:rsidRDefault="009C349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95"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zzg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yYnUfb+LaB6oBscdCPkbf8&#10;TuFXu2c+PDGHc4MThrsgPOIhNbQlheFGSQ3u13vv0R7pjFpKWpzDkvqfO+YEJfqbQaJfFvN5HNwk&#10;zBdfZii4U83mVGN2zQ0gDwrcOpana7QPerxKB80rrox1jIoqZjjGLikPbhRuQr8fcOlwsV4nMxxW&#10;y8K9ebY8gsdOR0q+dK/M2YG6AUn/AOPMvqFvbxs9Dax3AaRK3D72dfgGOOiJTMNSipvkVE5Wx9W5&#10;+g0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BuzPOC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9C349C" w:rsidRPr="007A1B13" w:rsidRDefault="009C349C"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9C349C" w:rsidRPr="007A1B13" w:rsidRDefault="009C349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96"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u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kxO4+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Aq+Su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9C349C" w:rsidRPr="007A1B13" w:rsidRDefault="009C349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9C349C" w:rsidRPr="007A1B13" w:rsidRDefault="009C349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97"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4/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9mF9E2vm2gOiBbHPRj5C2/&#10;U/jV7pkPT8zh3OCE4S4Ij3hIDW1JYbhRUoP79dF7tEc6o5aSFuewpP7njjlBif5ukOiXxXweBzcJ&#10;88X5DAV3qtmcasyuuQHkQYFbx/J0jfZBj1fpoHnDlbGOUVHFDMfYJeXBjcJN6PcDLh0u1utkhsNq&#10;Wbg3L5ZH8NjpSMnX7o05O1A3IOkfYJzZd/TtbaOngfUugFSJ28e+Dt8ABz2RaVhKcZOcysnquDpX&#10;vwE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ORn/j+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9C349C" w:rsidRPr="007A1B13" w:rsidRDefault="009C349C"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9C349C" w:rsidRPr="007A1B13" w:rsidRDefault="009C349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98"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eLG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syuom1820B1QLY46MfIW36v&#10;8Ks9MB+emcO5QQbhLghPeEgNbUlhuFFSg/v10Xu0RzqjlpIW57Ck/ueOOUGJ/maQ6FfFfB4HNwnz&#10;xcUMBXeq2ZxqzK65BeRBgVvH8nSN9kGPV+mgecOVsY5RUcUMx9gl5cGNwm3o9wMuHS7W62SGw2pZ&#10;eDAvlkfw2OlIydfujTk7UDcg6R9hnNl39O1to6eB9S6AVInbx74O3wAHPZFpWEpxk5zKyeq4Ole/&#10;AQ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q8Xixp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9C349C" w:rsidRPr="007A1B13" w:rsidRDefault="009C349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9C349C" w:rsidRPr="00DC5805" w:rsidRDefault="009C349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99"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kQ/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TsXGtw1UB2SLg36MvOV3&#10;Cr/aPfPhiTmcG5ww3AXhEQ+poS0pDDdKanC/3nuP9khn1FLS4hyW1P/cMSco0d8MEv2ymM/j4CZh&#10;vvgyQ8GdajanGrNrbgB5UODWsTxdo33Q41U6aF5xZaxjVFQxwzF2SXlwo3AT+v2AS4eL9TqZ4bBa&#10;Fu7Ns+URPHY6UvKle2XODtQNSPoHGGf2DX172+hpYL0LIFXi9rGvwzfAQU9kGpZS3CSncrI6rs7V&#10;b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OXWRD+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9C349C" w:rsidRPr="00DC5805" w:rsidRDefault="009C349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9C349C" w:rsidRPr="007A1B13" w:rsidRDefault="009C349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300"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b9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2C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AmHW/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9C349C" w:rsidRPr="007A1B13" w:rsidRDefault="009C349C"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9C349C" w:rsidRPr="007A1B13" w:rsidRDefault="009C349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301"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BSmN99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9C349C" w:rsidRPr="007A1B13" w:rsidRDefault="009C349C"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9C349C" w:rsidRPr="007A1B13" w:rsidRDefault="009C349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302"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d5plQ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7Ly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1/Pi9HTkwQaqA7LFQT9G3vJb&#10;hV/tjvnwyBzODU4Y7oLwgIfU0JYUhhslNbhfH71He6QzailpcQ5L6n/umBOU6O8GiX5RzOdxcJMw&#10;X5zNUHDHms2xxuyaa0AeIJUxu3SN9kGPV+mgecWVsY5RUcUMx9gl5cGNwnXo9wMuHS7W62SGw2pZ&#10;uDPPlkfw2OlIyZfulTk7UDcg6e9hnNl39O1to6eB9S6AVInbsdd9X4dvgIOeyDQspbhJjuVk9bY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9EXeaZ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77777777" w:rsidR="009C349C" w:rsidRPr="007A1B13" w:rsidRDefault="009C349C"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9C349C" w:rsidRPr="007A1B13" w:rsidRDefault="009C349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303"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V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B19/1Z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9C349C" w:rsidRPr="007A1B13" w:rsidRDefault="009C349C"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9C349C" w:rsidRPr="007A1B13" w:rsidRDefault="009C349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304"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fY4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roYebCB6oBscdCPkbf8&#10;VuFXu2M+PDKHc4MThrsgPOAhNbQlheFGSQ3u10fv0R7pjFpKWpzDkvqfO+YEJfq7QaJfFPN5HNwk&#10;zBdnMxTcsWZzrDG75hqQB0hlzC5do33Q41U6aF5xZaxjVFQxwzF2SXlwo3Ad+v2AS4eL9TqZ4bBa&#10;Fu7Ms+URPHY6UvKle2XODtQNSPp7GGf2HX172+hpYL0LIFXidux139fhG+CgJzINSylukmM5Wb2t&#10;ztVv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09X2O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9C349C" w:rsidRPr="007A1B13" w:rsidRDefault="009C349C"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9C349C" w:rsidRPr="007A1B13" w:rsidRDefault="009C349C"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305"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lcQ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Z5/NoG982UB2QLQ76MfKW&#10;3yv8ag/MhyfmcG5wwnAXhEc8pIa2pDDcKKnB/XrvPdojnVFLSYtzWFL/c8ecoER/NUj0q2I+j4Ob&#10;hPniYoaCO9VsTjVm19wC8qDArWN5ukb7oMerdNC84spYx6ioYoZj7JLy4EbhNvT7AZcOF+t1MsNh&#10;tSw8mGfLI3jsdKTkS/fKnB2oG5D032Cc2Tf07W2jp4H1LoBUidvHvg7fAAc9kWlYSnGTnMrJ6rg6&#10;V78B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N/uVxC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9C349C" w:rsidRPr="007A1B13" w:rsidRDefault="009C349C"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9C349C" w:rsidRPr="007A1B13" w:rsidRDefault="009C349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306"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Qb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GjkJBu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9C349C" w:rsidRPr="007A1B13" w:rsidRDefault="009C349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9C349C" w:rsidRPr="00DC5805" w:rsidRDefault="009C349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307"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KWU0ap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9C349C" w:rsidRPr="00DC5805" w:rsidRDefault="009C349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9C349C" w:rsidRPr="007A1B13" w:rsidRDefault="009C349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308"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1YiI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9C349C" w:rsidRPr="007A1B13" w:rsidRDefault="009C349C"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9C349C" w:rsidRPr="007A1B13" w:rsidRDefault="009C349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309"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" fillcolor="white [3212]" strokecolor="#243f60 [1604]" strokeweight="2pt">
                <v:textbox>
                  <w:txbxContent>
                    <w:p w14:paraId="3A205145" w14:textId="77777777" w:rsidR="009C349C" w:rsidRPr="007A1B13" w:rsidRDefault="009C349C"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9C349C" w:rsidRPr="007A1B13" w:rsidRDefault="009C349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310"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Wyn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om34toHygF1ooR9PZ/hNje9+y5y/ZxbnEVsFd4z/hodU0BYUhhslFdif730P&#10;9jgmqKWkxfkuqPuxY1ZQor5qHKDP2WwWFkIUZvPzHAX7UrN5qdG7Zg3YRxluM8PjNdh7NV6lheYZ&#10;V9EqREUV0xxjF5R7Owpr3+8dXGZcrFbRDJeAYf5WPxoewAPToaWfumdmzdD8HsfmDsZdwBav2r+3&#10;DZ4aVjsPso6zceR1eANcILGZhmUXNtRLOVodV/LyF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Uo1sp7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9C349C" w:rsidRPr="007A1B13" w:rsidRDefault="009C349C"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9C349C" w:rsidRPr="007A1B13" w:rsidRDefault="009C349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311"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zQz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Sz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Z7c0M5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9C349C" w:rsidRPr="007A1B13" w:rsidRDefault="009C349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9C349C" w:rsidRPr="007A1B13" w:rsidRDefault="009C349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312"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NYBJVu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9C349C" w:rsidRPr="007A1B13" w:rsidRDefault="009C349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9C349C" w:rsidRPr="007A1B13" w:rsidRDefault="009C349C"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313"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CZv78y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9C349C" w:rsidRPr="007A1B13" w:rsidRDefault="009C349C"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9C349C" w:rsidRPr="00754609" w:rsidRDefault="009C349C"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314"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mqpp0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9C349C" w:rsidRPr="00754609" w:rsidRDefault="009C349C"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9C349C" w:rsidRPr="007A1B13" w:rsidRDefault="009C349C"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315"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Jaq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80W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LFMlqq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9C349C" w:rsidRPr="007A1B13" w:rsidRDefault="009C349C"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9C349C" w:rsidRDefault="009C349C" w:rsidP="004A1B13">
                            <w:pPr>
                              <w:jc w:val="center"/>
                              <w:rPr>
                                <w:lang w:val="en-US"/>
                              </w:rPr>
                            </w:pPr>
                            <w:r>
                              <w:rPr>
                                <w:lang w:val="en-US"/>
                              </w:rPr>
                              <w:t>Description</w:t>
                            </w:r>
                          </w:p>
                          <w:p w14:paraId="4BB2DFF6" w14:textId="77777777" w:rsidR="009C349C" w:rsidRPr="007A1B13" w:rsidRDefault="009C349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31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yv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Nv8SbePbBqoDssVBP0be&#10;8juFX+2e+fDEHM4NThjugvCIh9TQlhSGGyU1uF/vvUd7pDNqKWlxDkvqf+6YE5TobwaJvijm8zi4&#10;SZiff5mh4E41m1ON2TU3gDxAxmF26Rrtgx6v0kHziitjHaOiihmOsUvKgxuFm9DvB1w6XKzXyQyH&#10;1bJwb54tj+Cx05GSL90rc3agbkDSP8A4s2/o29tGTwPrXQCpErePfR2+AQ56ItOwlOImOZWT1XF1&#10;rn4D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lMP8r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9C349C" w:rsidRDefault="009C349C" w:rsidP="004A1B13">
                      <w:pPr>
                        <w:jc w:val="center"/>
                        <w:rPr>
                          <w:lang w:val="en-US"/>
                        </w:rPr>
                      </w:pPr>
                      <w:r>
                        <w:rPr>
                          <w:lang w:val="en-US"/>
                        </w:rPr>
                        <w:t>Description</w:t>
                      </w:r>
                    </w:p>
                    <w:p w14:paraId="4BB2DFF6" w14:textId="77777777" w:rsidR="009C349C" w:rsidRPr="007A1B13" w:rsidRDefault="009C349C"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9C349C" w:rsidRPr="007A1B13" w:rsidRDefault="009C349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31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IKmEbi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9C349C" w:rsidRPr="007A1B13" w:rsidRDefault="009C349C"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9C349C" w:rsidRPr="007A1B13" w:rsidRDefault="009C349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31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DrHU3a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9C349C" w:rsidRPr="007A1B13" w:rsidRDefault="009C349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9C349C" w:rsidRPr="007A1B13" w:rsidRDefault="009C349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319"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z30kw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Csgz30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9C349C" w:rsidRPr="007A1B13" w:rsidRDefault="009C349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9C349C" w:rsidRPr="00754609" w:rsidRDefault="009C349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320"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W6lA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" fillcolor="white [3212]" strokecolor="#243f60 [1604]" strokeweight="2pt">
                <v:textbox>
                  <w:txbxContent>
                    <w:p w14:paraId="0886780A" w14:textId="77777777" w:rsidR="009C349C" w:rsidRPr="00754609" w:rsidRDefault="009C349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61" w:name="_Toc529376226"/>
      <w:r w:rsidRPr="00A52F74">
        <w:rPr>
          <w:sz w:val="40"/>
          <w:szCs w:val="40"/>
        </w:rPr>
        <w:t>E-R Diagram:</w:t>
      </w:r>
      <w:bookmarkEnd w:id="6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9C349C" w:rsidRPr="00CF75D6" w:rsidRDefault="009C349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32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KJPng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YjSiT5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9C349C" w:rsidRPr="00CF75D6" w:rsidRDefault="009C349C"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9C349C" w:rsidRPr="00CF75D6" w:rsidRDefault="009C349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32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HyB3dp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9C349C" w:rsidRPr="00CF75D6" w:rsidRDefault="009C349C"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9C349C" w:rsidRPr="00AF296F" w:rsidRDefault="009C349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32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jj6tg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mdz0JssG2gPGCpWkg97Ay/arBgrpnzd8xi02J74yDyt7hUEtqCQr+jpAb7&#10;4y17iMdeQi8lLQ6BgrrvO2YFJfKzxi47ncxmYWrEw2x+PMWDfe7ZPPfonboALMEJjjzD4zbEezls&#10;KwvqEefVOrCii2mO3AXl3g6HC5+GE048LtbrGIaTwjB/re8ND+BB6dAND90js6bvGo/tdgPDwGDL&#10;V52TYkOmhvXOQ9XEtnrStf8GOGViHfcTMYyx5+cY9TS3Vz8B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Dv2OPq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9C349C" w:rsidRPr="00AF296F" w:rsidRDefault="009C349C"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9C349C" w:rsidRPr="00D56298" w:rsidRDefault="009C349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2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55t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AYT55t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9C349C" w:rsidRPr="00D56298" w:rsidRDefault="009C349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9C349C" w:rsidRPr="00CF75D6" w:rsidRDefault="009C349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32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WcLIA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9C349C" w:rsidRPr="00CF75D6" w:rsidRDefault="009C349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9C349C" w:rsidRPr="00CF75D6" w:rsidRDefault="009C349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32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pS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n58F2/C2gfKA&#10;7Wahn0Nn+G2Nn/yOOb9mFgcPRxSXiX/AQypoCwrDjZIK7K/33oM9zgNqKWlxkAvqfu6YFZSo7xon&#10;5SKbzcLkR2E2P8tRsK81m9cavWuuAfsow7VleLwGe6/Gq7TQvODOWYWoqGKaY+yCcm9H4dr3Cwa3&#10;FherVTTDaTfM3+knwwN4YDq09HP3wqwZ+t7jwNzDOPRs8ab9e9vgqWG18yDrOBtHXodvgJsiNtOw&#10;1cIqei1Hq+PuXf4G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FSeWlK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9C349C" w:rsidRPr="00CF75D6" w:rsidRDefault="009C349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9C349C" w:rsidRPr="00CF75D6" w:rsidRDefault="009C349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32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unbng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rRunb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9C349C" w:rsidRPr="00CF75D6" w:rsidRDefault="009C349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9C349C" w:rsidRPr="00CF75D6" w:rsidRDefault="009C349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2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FouxG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9C349C" w:rsidRPr="00CF75D6" w:rsidRDefault="009C349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9C349C" w:rsidRPr="00CF75D6" w:rsidRDefault="009C349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2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HNjnQ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Ijoc2O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9C349C" w:rsidRPr="00CF75D6" w:rsidRDefault="009C349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9C349C" w:rsidRPr="00CF75D6" w:rsidRDefault="009C349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3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" fillcolor="white [3212]" strokecolor="white [3212]" strokeweight="2pt">
                      <v:textbox>
                        <w:txbxContent>
                          <w:p w14:paraId="562F4F95" w14:textId="77777777" w:rsidR="009C349C" w:rsidRPr="00CF75D6" w:rsidRDefault="009C349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9C349C" w:rsidRPr="00CF75D6" w:rsidRDefault="009C349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3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G5AnQ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" fillcolor="white [3212]" strokecolor="white [3212]" strokeweight="2pt">
                      <v:textbox>
                        <w:txbxContent>
                          <w:p w14:paraId="3A4D2E30" w14:textId="77777777" w:rsidR="009C349C" w:rsidRPr="00CF75D6" w:rsidRDefault="009C349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9C349C" w:rsidRPr="00AB6E3F" w:rsidRDefault="009C349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3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lbmqI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9C349C" w:rsidRPr="00AB6E3F" w:rsidRDefault="009C349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9C349C" w:rsidRPr="00AB6E3F" w:rsidRDefault="009C349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33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FVpj9L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9C349C" w:rsidRPr="00AB6E3F" w:rsidRDefault="009C349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9C349C" w:rsidRPr="00D56298" w:rsidRDefault="009C349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33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kVp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eBb6xevWUBywgQ3Eybaa39TYMrfMuhUz&#10;OMrYZbie3D1+Sgn7nEJ3oqQC8+M9vffHCUMrJXtcDTm137fMCErkF4Wzd5FOJn6XBGEyPRujYI4t&#10;62OL2jZLwBZMcRFqHo7e38n+WBponnGLLXxWNDHFMXdOuTO9sHRxZeEe5GKxCG64PzRzt+pRcw/u&#10;mfbT8NQ+M6O7uXE4cXfQrxGWvZmc6OsjFSy2Dso6jNULr90b4O4JfdztSb/cjuXg9bLN5z8B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L8ZFac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9C349C" w:rsidRPr="00D56298" w:rsidRDefault="009C349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9C349C" w:rsidRPr="00AB6E3F" w:rsidRDefault="009C349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33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nqsPe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9C349C" w:rsidRPr="00AB6E3F" w:rsidRDefault="009C349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9C349C" w:rsidRPr="00D56298" w:rsidRDefault="009C349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33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IYlixs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9C349C" w:rsidRPr="00D56298" w:rsidRDefault="009C349C"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9C349C" w:rsidRPr="00D56298" w:rsidRDefault="009C349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33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d5B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eHbmfb1uDcUBG9hAnGyr+XWFLXPDrLtn&#10;BkcZuwzXk7vDTymhySl0J0q2YH68p/f+OGFopaTB1ZBT+33HjKBEflE4e+fpZOJ3SRAm0/kYBXNs&#10;WR9b1K5eAbZgiotQ83D0/k72x9JA/YxbbOmzookpjrlzyp3phZWLKwv3IBfLZXDD/aGZu1GPmntw&#10;z7Sfhqf2mRndzY3DibuFfo2w7M3kRF8fqWC5c1B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FtHeQc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9C349C" w:rsidRPr="00D56298" w:rsidRDefault="009C349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9C349C" w:rsidRPr="00D56298" w:rsidRDefault="009C349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3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8DJ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nl14X69bQ3HABjYQJ9tqflNjy9wy61bM&#10;4Chjl+F6cvf4KSXscwrdiZIKzI/39N4fJwytlOxxNeTUft8yIyiRXxTO3kU6mfhdEoTJ9GyMgjm2&#10;rI8tatssAVswxUWoeTh6fyf7Y2mgecYttvBZ0cQUx9w55c70wtLFlYV7kIvFIrjh/tDM3apHzT24&#10;Z9pPw1P7zIzu5sbhxN1Bv0ZY9mZyoq+PVLDYOijrMFYvvHZvgLsn9HG3J/1yO5aD18s2n/8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FdvwMn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9C349C" w:rsidRPr="00D56298" w:rsidRDefault="009C349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9C349C" w:rsidRPr="00D56298" w:rsidRDefault="009C349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3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0lh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xA9JYc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9C349C" w:rsidRPr="00D56298" w:rsidRDefault="009C349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9C349C" w:rsidRPr="00102DF1" w:rsidRDefault="009C349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4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" fillcolor="white [3212]" strokecolor="white [3212]" strokeweight="2pt">
                <v:textbox>
                  <w:txbxContent>
                    <w:p w14:paraId="5A2F1C65" w14:textId="2D298F65" w:rsidR="009C349C" w:rsidRPr="00102DF1" w:rsidRDefault="009C349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9C349C" w:rsidRPr="00102DF1" w:rsidRDefault="009C349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4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sOcO6q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9C349C" w:rsidRPr="00102DF1" w:rsidRDefault="009C349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62" w:name="_Toc529376227"/>
      <w:r w:rsidRPr="00A52F74">
        <w:lastRenderedPageBreak/>
        <w:t>Class Diagram</w:t>
      </w:r>
      <w:bookmarkEnd w:id="62"/>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8">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bookmarkStart w:id="63" w:name="_Toc529376228"/>
      <w:r w:rsidRPr="00A52F74">
        <w:rPr>
          <w:rFonts w:ascii="Arial" w:hAnsi="Arial" w:cs="Arial"/>
          <w:b/>
        </w:rPr>
        <w:lastRenderedPageBreak/>
        <w:t>Task sheet review 2</w:t>
      </w:r>
      <w:bookmarkEnd w:id="6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9"/>
      <w:footerReference w:type="default" r:id="rId4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B87973" w14:textId="77777777" w:rsidR="00E43E09" w:rsidRDefault="00E43E09" w:rsidP="00972269">
      <w:r>
        <w:separator/>
      </w:r>
    </w:p>
  </w:endnote>
  <w:endnote w:type="continuationSeparator" w:id="0">
    <w:p w14:paraId="6A5530C2" w14:textId="77777777" w:rsidR="00E43E09" w:rsidRDefault="00E43E09"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9C349C" w:rsidRDefault="009C349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9C349C" w:rsidRDefault="009C34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9C349C" w:rsidRDefault="009C34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9C349C" w:rsidRDefault="009C349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9C349C" w:rsidRDefault="009C34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9C349C" w:rsidRDefault="009C349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8B2791" w14:textId="77777777" w:rsidR="00E43E09" w:rsidRDefault="00E43E09" w:rsidP="00972269">
      <w:r>
        <w:separator/>
      </w:r>
    </w:p>
  </w:footnote>
  <w:footnote w:type="continuationSeparator" w:id="0">
    <w:p w14:paraId="2B8523E3" w14:textId="77777777" w:rsidR="00E43E09" w:rsidRDefault="00E43E09"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9C349C" w:rsidRDefault="009C349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9C349C" w:rsidRDefault="009C349C"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9C349C" w:rsidRPr="00CE33A9" w:rsidRDefault="009C349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9C349C" w:rsidRPr="00CE33A9" w:rsidRDefault="009C349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9C349C" w:rsidRDefault="009C349C"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9C349C" w:rsidRPr="00CE33A9" w:rsidRDefault="009C349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9C349C" w:rsidRPr="00CE33A9" w:rsidRDefault="009C349C"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oter" Target="foot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8A0BCB"/>
    <w:rsid w:val="009E72DC"/>
    <w:rsid w:val="00D570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A507F-A046-4B17-BB50-A439B117E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1</TotalTime>
  <Pages>1</Pages>
  <Words>4330</Words>
  <Characters>2468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50</cp:revision>
  <cp:lastPrinted>2013-05-27T01:43:00Z</cp:lastPrinted>
  <dcterms:created xsi:type="dcterms:W3CDTF">2014-06-13T17:17:00Z</dcterms:created>
  <dcterms:modified xsi:type="dcterms:W3CDTF">2018-11-09T03:43:00Z</dcterms:modified>
</cp:coreProperties>
</file>